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37D4" w:rsidRDefault="00232CA5" w:rsidP="0034362D">
      <w:pPr>
        <w:keepLines/>
        <w:spacing w:after="0"/>
        <w:ind w:left="3969"/>
        <w:jc w:val="both"/>
        <w:rPr>
          <w:rFonts w:ascii="Times New Roman" w:hAnsi="Times New Roman"/>
          <w:sz w:val="20"/>
          <w:szCs w:val="20"/>
          <w:lang w:eastAsia="ar-SA"/>
        </w:rPr>
      </w:pPr>
      <w:r>
        <w:rPr>
          <w:rFonts w:ascii="Times New Roman" w:hAnsi="Times New Roman"/>
          <w:sz w:val="20"/>
          <w:szCs w:val="20"/>
          <w:lang w:eastAsia="ar-SA"/>
        </w:rPr>
        <w:t xml:space="preserve">Утвержден </w:t>
      </w:r>
      <w:r w:rsidR="000737D4" w:rsidRPr="001C0714">
        <w:rPr>
          <w:rFonts w:ascii="Times New Roman" w:hAnsi="Times New Roman"/>
          <w:sz w:val="20"/>
          <w:szCs w:val="20"/>
          <w:lang w:eastAsia="ar-SA"/>
        </w:rPr>
        <w:t>постановлени</w:t>
      </w:r>
      <w:r>
        <w:rPr>
          <w:rFonts w:ascii="Times New Roman" w:hAnsi="Times New Roman"/>
          <w:sz w:val="20"/>
          <w:szCs w:val="20"/>
          <w:lang w:eastAsia="ar-SA"/>
        </w:rPr>
        <w:t>ем</w:t>
      </w:r>
      <w:r w:rsidR="000737D4" w:rsidRPr="001C0714">
        <w:rPr>
          <w:rFonts w:ascii="Times New Roman" w:hAnsi="Times New Roman"/>
          <w:sz w:val="20"/>
          <w:szCs w:val="20"/>
          <w:lang w:eastAsia="ar-SA"/>
        </w:rPr>
        <w:t xml:space="preserve"> Местной администрации внутригородского Муниципального образования Санкт-Петербурга муниципальный округ Полюстрово «Об утверждении Административного регламента Местной администрации внутригородского Муниципального образования Санкт-Петербурга муниципальный округ Полюстрово по предоставлению муниципальной услуги</w:t>
      </w:r>
      <w:r w:rsidR="000737D4">
        <w:rPr>
          <w:rFonts w:ascii="Times New Roman" w:hAnsi="Times New Roman"/>
          <w:sz w:val="20"/>
          <w:szCs w:val="20"/>
          <w:lang w:eastAsia="ar-SA"/>
        </w:rPr>
        <w:t xml:space="preserve"> по выдаче разрешения на вступление в брак лицам, достигшим возраста шестнадцати лет» от </w:t>
      </w:r>
      <w:r w:rsidR="004B627A">
        <w:rPr>
          <w:rFonts w:ascii="Times New Roman" w:hAnsi="Times New Roman"/>
          <w:sz w:val="20"/>
          <w:szCs w:val="20"/>
          <w:lang w:eastAsia="ar-SA"/>
        </w:rPr>
        <w:t>25.03.</w:t>
      </w:r>
      <w:r w:rsidR="003D17BF">
        <w:rPr>
          <w:rFonts w:ascii="Times New Roman" w:hAnsi="Times New Roman"/>
          <w:sz w:val="20"/>
          <w:szCs w:val="20"/>
          <w:lang w:eastAsia="ar-SA"/>
        </w:rPr>
        <w:t>20</w:t>
      </w:r>
      <w:r w:rsidR="000737D4">
        <w:rPr>
          <w:rFonts w:ascii="Times New Roman" w:hAnsi="Times New Roman"/>
          <w:sz w:val="20"/>
          <w:szCs w:val="20"/>
          <w:lang w:eastAsia="ar-SA"/>
        </w:rPr>
        <w:t xml:space="preserve">14 г. № </w:t>
      </w:r>
      <w:r w:rsidR="004B627A">
        <w:rPr>
          <w:rFonts w:ascii="Times New Roman" w:hAnsi="Times New Roman"/>
          <w:sz w:val="20"/>
          <w:szCs w:val="20"/>
          <w:lang w:eastAsia="ar-SA"/>
        </w:rPr>
        <w:t>7</w:t>
      </w:r>
    </w:p>
    <w:p w:rsidR="000737D4" w:rsidRDefault="000737D4" w:rsidP="0034362D">
      <w:pPr>
        <w:autoSpaceDE w:val="0"/>
        <w:autoSpaceDN w:val="0"/>
        <w:adjustRightInd w:val="0"/>
        <w:spacing w:after="0"/>
        <w:ind w:right="4534"/>
        <w:jc w:val="both"/>
        <w:rPr>
          <w:rFonts w:ascii="Times New Roman" w:hAnsi="Times New Roman"/>
          <w:b/>
          <w:bCs/>
          <w:sz w:val="20"/>
          <w:szCs w:val="20"/>
          <w:lang w:eastAsia="ru-RU"/>
        </w:rPr>
      </w:pPr>
    </w:p>
    <w:p w:rsidR="000737D4" w:rsidRPr="001C0714" w:rsidRDefault="000737D4" w:rsidP="0034362D">
      <w:pPr>
        <w:keepLines/>
        <w:spacing w:after="0"/>
        <w:jc w:val="both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jc w:val="center"/>
        <w:rPr>
          <w:rFonts w:ascii="Times New Roman" w:hAnsi="Times New Roman"/>
          <w:b/>
          <w:sz w:val="28"/>
          <w:szCs w:val="28"/>
          <w:lang w:eastAsia="ar-SA"/>
        </w:rPr>
      </w:pPr>
      <w:r w:rsidRPr="001C0714">
        <w:rPr>
          <w:rFonts w:ascii="Times New Roman" w:hAnsi="Times New Roman"/>
          <w:b/>
          <w:sz w:val="28"/>
          <w:szCs w:val="28"/>
          <w:lang w:eastAsia="ar-SA"/>
        </w:rPr>
        <w:t>АДМИНИСТРАТИВНЫЙ РЕГЛАМЕНТ</w:t>
      </w:r>
    </w:p>
    <w:p w:rsidR="000737D4" w:rsidRPr="001C0714" w:rsidRDefault="000737D4" w:rsidP="0034362D">
      <w:pPr>
        <w:pStyle w:val="ConsTitle"/>
        <w:widowControl/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>Местной администрации внутригородского Муниципального</w:t>
      </w:r>
    </w:p>
    <w:p w:rsidR="000737D4" w:rsidRPr="001C0714" w:rsidRDefault="000737D4" w:rsidP="0034362D">
      <w:pPr>
        <w:pStyle w:val="ConsTitle"/>
        <w:widowControl/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 xml:space="preserve">образования Санкт-Петербурга муниципальный округ Полюстрово </w:t>
      </w:r>
    </w:p>
    <w:p w:rsidR="000737D4" w:rsidRPr="00526F80" w:rsidRDefault="000737D4" w:rsidP="0034362D">
      <w:pPr>
        <w:pStyle w:val="ConsTitle"/>
        <w:widowControl/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526F80">
        <w:rPr>
          <w:rFonts w:ascii="Times New Roman" w:hAnsi="Times New Roman"/>
          <w:color w:val="000000"/>
          <w:sz w:val="28"/>
          <w:szCs w:val="28"/>
        </w:rPr>
        <w:t>по предоставлению муниципальной услуги по</w:t>
      </w:r>
      <w:r w:rsidRPr="001C0714">
        <w:rPr>
          <w:color w:val="000000"/>
          <w:sz w:val="28"/>
          <w:szCs w:val="28"/>
        </w:rPr>
        <w:t xml:space="preserve"> </w:t>
      </w:r>
      <w:r w:rsidRPr="00526F80">
        <w:rPr>
          <w:rFonts w:ascii="Times New Roman" w:hAnsi="Times New Roman"/>
          <w:sz w:val="28"/>
          <w:szCs w:val="28"/>
        </w:rPr>
        <w:t xml:space="preserve">выдаче </w:t>
      </w:r>
      <w:r>
        <w:rPr>
          <w:rFonts w:ascii="Times New Roman" w:hAnsi="Times New Roman"/>
          <w:sz w:val="28"/>
          <w:szCs w:val="28"/>
        </w:rPr>
        <w:t>разрешения на вступление в брак лицам, достигшим возраста шестнадцати лет</w:t>
      </w:r>
    </w:p>
    <w:p w:rsidR="00763382" w:rsidRDefault="00763382" w:rsidP="006779E9">
      <w:pPr>
        <w:keepLines/>
        <w:spacing w:after="0"/>
        <w:jc w:val="center"/>
        <w:rPr>
          <w:rFonts w:ascii="Times New Roman" w:hAnsi="Times New Roman"/>
          <w:i/>
          <w:sz w:val="28"/>
          <w:szCs w:val="28"/>
          <w:lang w:eastAsia="ar-SA"/>
        </w:rPr>
      </w:pPr>
    </w:p>
    <w:p w:rsidR="00D81769" w:rsidRDefault="006779E9" w:rsidP="006779E9">
      <w:pPr>
        <w:keepLines/>
        <w:spacing w:after="0"/>
        <w:jc w:val="center"/>
        <w:rPr>
          <w:rFonts w:ascii="Times New Roman" w:hAnsi="Times New Roman"/>
          <w:i/>
          <w:sz w:val="28"/>
          <w:szCs w:val="28"/>
          <w:lang w:eastAsia="ar-SA"/>
        </w:rPr>
      </w:pPr>
      <w:r w:rsidRPr="00AF5ED1">
        <w:rPr>
          <w:rFonts w:ascii="Times New Roman" w:hAnsi="Times New Roman"/>
          <w:i/>
          <w:sz w:val="28"/>
          <w:szCs w:val="28"/>
          <w:lang w:eastAsia="ar-SA"/>
        </w:rPr>
        <w:t>(</w:t>
      </w:r>
      <w:r w:rsidR="00763382">
        <w:rPr>
          <w:rFonts w:ascii="Times New Roman" w:hAnsi="Times New Roman"/>
          <w:i/>
          <w:sz w:val="28"/>
          <w:szCs w:val="28"/>
          <w:lang w:eastAsia="ar-SA"/>
        </w:rPr>
        <w:t xml:space="preserve">в редакции </w:t>
      </w:r>
      <w:r w:rsidRPr="00AF5ED1">
        <w:rPr>
          <w:rFonts w:ascii="Times New Roman" w:hAnsi="Times New Roman"/>
          <w:i/>
          <w:sz w:val="28"/>
          <w:szCs w:val="28"/>
          <w:lang w:eastAsia="ar-SA"/>
        </w:rPr>
        <w:t>постановлени</w:t>
      </w:r>
      <w:r w:rsidR="00D81769">
        <w:rPr>
          <w:rFonts w:ascii="Times New Roman" w:hAnsi="Times New Roman"/>
          <w:i/>
          <w:sz w:val="28"/>
          <w:szCs w:val="28"/>
          <w:lang w:eastAsia="ar-SA"/>
        </w:rPr>
        <w:t>й</w:t>
      </w:r>
      <w:r w:rsidRPr="00AF5ED1">
        <w:rPr>
          <w:rFonts w:ascii="Times New Roman" w:hAnsi="Times New Roman"/>
          <w:i/>
          <w:sz w:val="28"/>
          <w:szCs w:val="28"/>
          <w:lang w:eastAsia="ar-SA"/>
        </w:rPr>
        <w:t xml:space="preserve"> №10 от 15.04.2014</w:t>
      </w:r>
      <w:r w:rsidR="00D81769">
        <w:rPr>
          <w:rFonts w:ascii="Times New Roman" w:hAnsi="Times New Roman"/>
          <w:i/>
          <w:sz w:val="28"/>
          <w:szCs w:val="28"/>
          <w:lang w:eastAsia="ar-SA"/>
        </w:rPr>
        <w:t xml:space="preserve">, №6 от 03.02.2016, </w:t>
      </w:r>
    </w:p>
    <w:p w:rsidR="006779E9" w:rsidRPr="00AF5ED1" w:rsidRDefault="00D81769" w:rsidP="006779E9">
      <w:pPr>
        <w:keepLines/>
        <w:spacing w:after="0"/>
        <w:jc w:val="center"/>
        <w:rPr>
          <w:rFonts w:ascii="Times New Roman" w:hAnsi="Times New Roman"/>
          <w:i/>
          <w:sz w:val="28"/>
          <w:szCs w:val="28"/>
          <w:lang w:eastAsia="ar-SA"/>
        </w:rPr>
      </w:pPr>
      <w:r>
        <w:rPr>
          <w:rFonts w:ascii="Times New Roman" w:hAnsi="Times New Roman"/>
          <w:i/>
          <w:sz w:val="28"/>
          <w:szCs w:val="28"/>
          <w:lang w:eastAsia="ar-SA"/>
        </w:rPr>
        <w:t>№10 от 03.02.2016</w:t>
      </w:r>
      <w:r w:rsidR="006779E9" w:rsidRPr="00AF5ED1">
        <w:rPr>
          <w:rFonts w:ascii="Times New Roman" w:hAnsi="Times New Roman"/>
          <w:i/>
          <w:sz w:val="28"/>
          <w:szCs w:val="28"/>
          <w:lang w:eastAsia="ar-SA"/>
        </w:rPr>
        <w:t>)</w:t>
      </w:r>
    </w:p>
    <w:p w:rsidR="000737D4" w:rsidRPr="00C50826" w:rsidRDefault="000737D4" w:rsidP="0034362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outlineLvl w:val="1"/>
        <w:rPr>
          <w:rFonts w:ascii="Times New Roman" w:hAnsi="Times New Roman"/>
          <w:sz w:val="26"/>
          <w:szCs w:val="26"/>
        </w:rPr>
      </w:pPr>
    </w:p>
    <w:p w:rsidR="000737D4" w:rsidRPr="0034362D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smartTag w:uri="urn:schemas-microsoft-com:office:smarttags" w:element="place">
        <w:r w:rsidRPr="0034362D">
          <w:rPr>
            <w:rFonts w:ascii="Times New Roman" w:hAnsi="Times New Roman"/>
            <w:b/>
            <w:sz w:val="28"/>
            <w:szCs w:val="28"/>
            <w:lang w:val="en-US"/>
          </w:rPr>
          <w:t>I</w:t>
        </w:r>
        <w:r w:rsidRPr="0034362D">
          <w:rPr>
            <w:rFonts w:ascii="Times New Roman" w:hAnsi="Times New Roman"/>
            <w:b/>
            <w:sz w:val="28"/>
            <w:szCs w:val="28"/>
          </w:rPr>
          <w:t>.</w:t>
        </w:r>
      </w:smartTag>
      <w:r w:rsidRPr="0034362D">
        <w:rPr>
          <w:rFonts w:ascii="Times New Roman" w:hAnsi="Times New Roman"/>
          <w:b/>
          <w:sz w:val="28"/>
          <w:szCs w:val="28"/>
        </w:rPr>
        <w:t> Общие положения</w:t>
      </w:r>
    </w:p>
    <w:p w:rsidR="000737D4" w:rsidRPr="002C40D3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737D4" w:rsidRPr="007378D8" w:rsidRDefault="000737D4" w:rsidP="008D1E6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26F80">
        <w:rPr>
          <w:rFonts w:ascii="Times New Roman" w:hAnsi="Times New Roman"/>
          <w:sz w:val="28"/>
          <w:szCs w:val="28"/>
        </w:rPr>
        <w:t xml:space="preserve">1.1. Предметом регулирования настоящего Административного регламента (далее – Регламент) являются отношения, возникающие между заявителями и </w:t>
      </w:r>
      <w:r w:rsidRPr="00BF0D21">
        <w:rPr>
          <w:rFonts w:ascii="Times New Roman" w:hAnsi="Times New Roman"/>
          <w:sz w:val="28"/>
          <w:szCs w:val="28"/>
        </w:rPr>
        <w:t>Местной администрацией внутригородского Муниципального образования Санкт-Петербурга муниципальный округ Полюстрово (далее – Администрация)</w:t>
      </w:r>
      <w:r w:rsidRPr="001F39CB">
        <w:rPr>
          <w:sz w:val="28"/>
          <w:szCs w:val="28"/>
        </w:rPr>
        <w:t xml:space="preserve"> </w:t>
      </w:r>
      <w:r w:rsidRPr="00526F80">
        <w:rPr>
          <w:rFonts w:ascii="Times New Roman" w:hAnsi="Times New Roman"/>
          <w:sz w:val="28"/>
          <w:szCs w:val="28"/>
        </w:rPr>
        <w:t>в сфере предоставлени</w:t>
      </w:r>
      <w:r>
        <w:rPr>
          <w:rFonts w:ascii="Times New Roman" w:hAnsi="Times New Roman"/>
          <w:sz w:val="28"/>
          <w:szCs w:val="28"/>
        </w:rPr>
        <w:t>я муниципальной услуги</w:t>
      </w:r>
      <w:r w:rsidRPr="007378D8">
        <w:rPr>
          <w:rFonts w:ascii="Times New Roman" w:hAnsi="Times New Roman"/>
          <w:sz w:val="28"/>
          <w:szCs w:val="28"/>
        </w:rPr>
        <w:t xml:space="preserve"> по выдаче разрешений на вступление в брак лицам, достигшим возраст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шес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л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(далее – муниципальная услуга).</w:t>
      </w:r>
    </w:p>
    <w:p w:rsidR="000737D4" w:rsidRPr="007378D8" w:rsidRDefault="001D08C3" w:rsidP="00C7704D">
      <w:pPr>
        <w:pStyle w:val="ConsPlusNormal"/>
        <w:ind w:firstLine="567"/>
        <w:jc w:val="both"/>
        <w:rPr>
          <w:rFonts w:ascii="Times New Roman" w:hAnsi="Times New Roman"/>
          <w:sz w:val="28"/>
          <w:szCs w:val="28"/>
        </w:rPr>
      </w:pPr>
      <w:hyperlink w:anchor="Par376" w:history="1">
        <w:r w:rsidR="000737D4" w:rsidRPr="007378D8">
          <w:rPr>
            <w:rFonts w:ascii="Times New Roman" w:hAnsi="Times New Roman"/>
            <w:sz w:val="28"/>
            <w:szCs w:val="28"/>
          </w:rPr>
          <w:t>Блок-схема</w:t>
        </w:r>
      </w:hyperlink>
      <w:r w:rsidR="000737D4" w:rsidRPr="007378D8">
        <w:rPr>
          <w:rFonts w:ascii="Times New Roman" w:hAnsi="Times New Roman"/>
          <w:sz w:val="28"/>
          <w:szCs w:val="28"/>
        </w:rPr>
        <w:t xml:space="preserve"> предоставления муниципальной услуги приведена в приложении № 1 </w:t>
      </w:r>
      <w:r w:rsidR="000737D4">
        <w:rPr>
          <w:rFonts w:ascii="Times New Roman" w:hAnsi="Times New Roman"/>
          <w:sz w:val="28"/>
          <w:szCs w:val="28"/>
        </w:rPr>
        <w:t>к настоящему Р</w:t>
      </w:r>
      <w:r w:rsidR="000737D4" w:rsidRPr="007378D8">
        <w:rPr>
          <w:rFonts w:ascii="Times New Roman" w:hAnsi="Times New Roman"/>
          <w:sz w:val="28"/>
          <w:szCs w:val="28"/>
        </w:rPr>
        <w:t>егламенту.</w:t>
      </w:r>
    </w:p>
    <w:p w:rsidR="000737D4" w:rsidRPr="007378D8" w:rsidRDefault="000737D4" w:rsidP="000954E5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2. Заявителями являются:</w:t>
      </w:r>
    </w:p>
    <w:p w:rsidR="000737D4" w:rsidRPr="007378D8" w:rsidRDefault="000737D4" w:rsidP="00115A28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</w:t>
      </w:r>
      <w:r>
        <w:rPr>
          <w:rFonts w:ascii="Times New Roman" w:hAnsi="Times New Roman"/>
          <w:sz w:val="28"/>
          <w:szCs w:val="28"/>
        </w:rPr>
        <w:t>вители, обратившиеся в А</w:t>
      </w:r>
      <w:r w:rsidRPr="007378D8">
        <w:rPr>
          <w:rFonts w:ascii="Times New Roman" w:hAnsi="Times New Roman"/>
          <w:sz w:val="28"/>
          <w:szCs w:val="28"/>
        </w:rPr>
        <w:t>дминистрацию или многофункциональный центр предоставления государственных и</w:t>
      </w:r>
      <w:r>
        <w:rPr>
          <w:rFonts w:ascii="Times New Roman" w:hAnsi="Times New Roman"/>
          <w:sz w:val="28"/>
          <w:szCs w:val="28"/>
        </w:rPr>
        <w:t xml:space="preserve"> муниципальных услуг с запросом </w:t>
      </w:r>
      <w:r w:rsidRPr="007378D8">
        <w:rPr>
          <w:rFonts w:ascii="Times New Roman" w:hAnsi="Times New Roman"/>
          <w:sz w:val="28"/>
          <w:szCs w:val="28"/>
        </w:rPr>
        <w:t>о предоставлении муниципальной услуги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378D8">
        <w:rPr>
          <w:rFonts w:ascii="Times New Roman" w:hAnsi="Times New Roman"/>
          <w:sz w:val="28"/>
          <w:szCs w:val="28"/>
          <w:vertAlign w:val="superscript"/>
        </w:rPr>
        <w:footnoteReference w:id="1"/>
      </w:r>
      <w:r w:rsidRPr="007378D8">
        <w:rPr>
          <w:rFonts w:ascii="Times New Roman" w:hAnsi="Times New Roman"/>
          <w:sz w:val="28"/>
          <w:szCs w:val="28"/>
        </w:rPr>
        <w:t>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lastRenderedPageBreak/>
        <w:t xml:space="preserve">1.3. Требования к порядку информирования о предоставлении </w:t>
      </w:r>
      <w:r w:rsidRPr="007378D8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7378D8">
        <w:rPr>
          <w:rFonts w:ascii="Times New Roman" w:hAnsi="Times New Roman"/>
          <w:sz w:val="28"/>
          <w:szCs w:val="28"/>
        </w:rPr>
        <w:t>услуги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 В предоставлении муниципальной услуги участвуют: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1.3.1.1. Администрация: 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>195253, Санкт-Петербург проспект Энергетиков, дом 70 корпус 3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>Схема проезда: http://mopolustrovo.ru/contakts/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>Официальный сайт: mopolustrovo.ru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>Адрес электронной почты: mo.polustrovo@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mail</w:t>
      </w:r>
      <w:r w:rsidRPr="00662F6B">
        <w:rPr>
          <w:rFonts w:ascii="Times New Roman" w:hAnsi="Times New Roman"/>
          <w:sz w:val="28"/>
          <w:szCs w:val="28"/>
          <w:lang w:eastAsia="ru-RU"/>
        </w:rPr>
        <w:t xml:space="preserve">.ru 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val="en-US"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Телефон 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8 (812)</w:t>
      </w:r>
      <w:r w:rsidRPr="00662F6B">
        <w:rPr>
          <w:rFonts w:ascii="Times New Roman" w:hAnsi="Times New Roman"/>
          <w:sz w:val="28"/>
          <w:szCs w:val="28"/>
          <w:lang w:eastAsia="ru-RU"/>
        </w:rPr>
        <w:t>226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>55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 xml:space="preserve">07, 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8(812)544-34-98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val="en-US"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Факс 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 xml:space="preserve">8(812) </w:t>
      </w:r>
      <w:r w:rsidRPr="00662F6B">
        <w:rPr>
          <w:rFonts w:ascii="Times New Roman" w:hAnsi="Times New Roman"/>
          <w:sz w:val="28"/>
          <w:szCs w:val="28"/>
          <w:lang w:eastAsia="ru-RU"/>
        </w:rPr>
        <w:t>545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>41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>07</w:t>
      </w:r>
    </w:p>
    <w:p w:rsidR="000737D4" w:rsidRPr="00662F6B" w:rsidRDefault="000737D4" w:rsidP="008D1E63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   График работы: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3969"/>
      </w:tblGrid>
      <w:tr w:rsidR="000737D4" w:rsidRPr="00662F6B" w:rsidTr="006C3D6B">
        <w:trPr>
          <w:trHeight w:val="335"/>
        </w:trPr>
        <w:tc>
          <w:tcPr>
            <w:tcW w:w="3402" w:type="dxa"/>
          </w:tcPr>
          <w:p w:rsidR="000737D4" w:rsidRPr="00662F6B" w:rsidRDefault="000737D4" w:rsidP="006C3D6B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Понедельник - Четверг</w:t>
            </w:r>
          </w:p>
          <w:p w:rsidR="000737D4" w:rsidRPr="00662F6B" w:rsidRDefault="000737D4" w:rsidP="006C3D6B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969" w:type="dxa"/>
          </w:tcPr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с 9-00 до 18-15</w:t>
            </w:r>
          </w:p>
        </w:tc>
      </w:tr>
      <w:tr w:rsidR="000737D4" w:rsidRPr="00662F6B" w:rsidTr="006C3D6B">
        <w:trPr>
          <w:trHeight w:val="401"/>
        </w:trPr>
        <w:tc>
          <w:tcPr>
            <w:tcW w:w="3402" w:type="dxa"/>
          </w:tcPr>
          <w:p w:rsidR="000737D4" w:rsidRPr="00662F6B" w:rsidRDefault="000737D4" w:rsidP="006C3D6B">
            <w:pPr>
              <w:spacing w:after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Пятница</w:t>
            </w:r>
          </w:p>
        </w:tc>
        <w:tc>
          <w:tcPr>
            <w:tcW w:w="3969" w:type="dxa"/>
          </w:tcPr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с 9-00 до 17-00</w:t>
            </w:r>
          </w:p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0737D4" w:rsidRPr="00662F6B" w:rsidTr="006C3D6B">
        <w:tc>
          <w:tcPr>
            <w:tcW w:w="7371" w:type="dxa"/>
            <w:gridSpan w:val="2"/>
          </w:tcPr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Обед с 13-30 до 14-00</w:t>
            </w:r>
          </w:p>
        </w:tc>
      </w:tr>
    </w:tbl>
    <w:p w:rsidR="000737D4" w:rsidRDefault="000737D4" w:rsidP="008D1E6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услуг» (далее – МФЦ)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Адрес: 191124, Санкт-Петербург, ул. Красного Текстильщика, д. 10-12, литера О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График работы структурных подразделений МФЦ ежедневно с 9.00 до 21.00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Места нахождения, график работы и справочные телефоны МФЦ представлены </w:t>
      </w:r>
      <w:r w:rsidRPr="007378D8">
        <w:rPr>
          <w:rFonts w:ascii="Times New Roman" w:hAnsi="Times New Roman"/>
          <w:sz w:val="28"/>
          <w:szCs w:val="28"/>
        </w:rPr>
        <w:br/>
        <w:t xml:space="preserve">в приложении № 2 </w:t>
      </w:r>
      <w:r>
        <w:rPr>
          <w:rFonts w:ascii="Times New Roman" w:hAnsi="Times New Roman"/>
          <w:sz w:val="28"/>
          <w:szCs w:val="28"/>
        </w:rPr>
        <w:t>к настоящему Р</w:t>
      </w:r>
      <w:r w:rsidRPr="007378D8">
        <w:rPr>
          <w:rFonts w:ascii="Times New Roman" w:hAnsi="Times New Roman"/>
          <w:sz w:val="28"/>
          <w:szCs w:val="28"/>
        </w:rPr>
        <w:t>егламенту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Центр телефонного обслуживания МФЦ– 573-90-00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Адрес сайта и электронной почты: www.gu.spb.ru/mfc/, e-mail: knz@mfcspb.ru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3. Комитет по делам записи актов гражданского состояния: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Адрес: 191015, ул. Таврическая, д.</w:t>
      </w:r>
      <w:r w:rsidRPr="007378D8">
        <w:rPr>
          <w:rFonts w:ascii="Times New Roman" w:hAnsi="Times New Roman"/>
          <w:sz w:val="28"/>
          <w:szCs w:val="28"/>
          <w:lang w:val="en-US"/>
        </w:rPr>
        <w:t> </w:t>
      </w:r>
      <w:r w:rsidRPr="007378D8">
        <w:rPr>
          <w:rFonts w:ascii="Times New Roman" w:hAnsi="Times New Roman"/>
          <w:sz w:val="28"/>
          <w:szCs w:val="28"/>
        </w:rPr>
        <w:t>39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Телефон (812) 271-79-43, факс: 271-41-10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7378D8">
        <w:rPr>
          <w:rFonts w:ascii="Times New Roman" w:hAnsi="Times New Roman"/>
          <w:bCs/>
          <w:sz w:val="28"/>
          <w:szCs w:val="28"/>
        </w:rPr>
        <w:t>kzags@gov.spb.ru</w:t>
      </w:r>
      <w:r w:rsidRPr="007378D8">
        <w:rPr>
          <w:rFonts w:ascii="Times New Roman" w:hAnsi="Times New Roman"/>
          <w:sz w:val="28"/>
          <w:szCs w:val="28"/>
        </w:rPr>
        <w:t xml:space="preserve">, адрес сайта: </w:t>
      </w:r>
      <w:r w:rsidRPr="007378D8">
        <w:rPr>
          <w:rFonts w:ascii="Times New Roman" w:hAnsi="Times New Roman"/>
          <w:bCs/>
          <w:sz w:val="28"/>
          <w:szCs w:val="28"/>
        </w:rPr>
        <w:t>kzags.gov.spb.ru</w:t>
      </w:r>
      <w:r w:rsidRPr="007378D8">
        <w:rPr>
          <w:rFonts w:ascii="Times New Roman" w:hAnsi="Times New Roman"/>
          <w:sz w:val="28"/>
          <w:szCs w:val="28"/>
        </w:rPr>
        <w:t>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4. Санкт-Петербургские государственные казенные учреждения – районные жилищные агентства (далее – ГКУ ЖА)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Места нахождения, справочные телефоны и адреса электронной почты ГКУ ЖА приведены в приложении № 3 </w:t>
      </w:r>
      <w:r>
        <w:rPr>
          <w:rFonts w:ascii="Times New Roman" w:hAnsi="Times New Roman"/>
          <w:sz w:val="28"/>
          <w:szCs w:val="28"/>
        </w:rPr>
        <w:t>к настоящему Р</w:t>
      </w:r>
      <w:r w:rsidRPr="007378D8">
        <w:rPr>
          <w:rFonts w:ascii="Times New Roman" w:hAnsi="Times New Roman"/>
          <w:sz w:val="28"/>
          <w:szCs w:val="28"/>
        </w:rPr>
        <w:t>егламенту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</w:t>
      </w:r>
      <w:r w:rsidRPr="007378D8">
        <w:rPr>
          <w:rFonts w:ascii="Times New Roman" w:hAnsi="Times New Roman"/>
          <w:sz w:val="28"/>
          <w:szCs w:val="28"/>
        </w:rPr>
        <w:lastRenderedPageBreak/>
        <w:t xml:space="preserve">непосредственно предшествующего нерабочему праздничному дню, уменьшается </w:t>
      </w:r>
      <w:r w:rsidRPr="007378D8">
        <w:rPr>
          <w:rFonts w:ascii="Times New Roman" w:hAnsi="Times New Roman"/>
          <w:sz w:val="28"/>
          <w:szCs w:val="28"/>
        </w:rPr>
        <w:br/>
        <w:t>на один час.</w:t>
      </w:r>
    </w:p>
    <w:p w:rsidR="000737D4" w:rsidRPr="007378D8" w:rsidRDefault="000737D4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3. Информацию об органах (организациях), указанных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, заявители могут получить следующими способами: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аправление запросов в письменном виде по адресам органов (организаций), указанных в пункте 1.3 настояще</w:t>
      </w:r>
      <w:r>
        <w:rPr>
          <w:rFonts w:ascii="Times New Roman" w:hAnsi="Times New Roman"/>
          <w:sz w:val="28"/>
          <w:szCs w:val="28"/>
        </w:rPr>
        <w:t>го Р</w:t>
      </w:r>
      <w:r w:rsidRPr="007378D8">
        <w:rPr>
          <w:rFonts w:ascii="Times New Roman" w:hAnsi="Times New Roman"/>
          <w:sz w:val="28"/>
          <w:szCs w:val="28"/>
        </w:rPr>
        <w:t>егламента, в электронном виде по указанным адресам электронной почты органов (организаций)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по справочным телефонам работников органов (организаций), указанных  </w:t>
      </w:r>
      <w:r w:rsidRPr="007378D8">
        <w:rPr>
          <w:rFonts w:ascii="Times New Roman" w:hAnsi="Times New Roman"/>
          <w:sz w:val="28"/>
          <w:szCs w:val="28"/>
        </w:rPr>
        <w:br/>
        <w:t>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а Портале «Государственные услуги в Санкт-Петербурге» (www.gu.spb.ru)</w:t>
      </w:r>
      <w:r w:rsidRPr="007378D8">
        <w:rPr>
          <w:rFonts w:ascii="Times New Roman" w:hAnsi="Times New Roman"/>
          <w:sz w:val="28"/>
          <w:szCs w:val="28"/>
        </w:rPr>
        <w:br/>
        <w:t xml:space="preserve">в информационно-телекоммуникационной сети «Интернет» (далее – Портал), </w:t>
      </w:r>
      <w:r w:rsidRPr="007378D8">
        <w:rPr>
          <w:rFonts w:ascii="Times New Roman" w:hAnsi="Times New Roman"/>
          <w:sz w:val="28"/>
          <w:szCs w:val="28"/>
        </w:rPr>
        <w:br/>
        <w:t>на официальных сайтах органов (организаций), указанных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при личном обращении на прием к работникам органов (организаций) </w:t>
      </w:r>
      <w:r w:rsidRPr="007378D8">
        <w:rPr>
          <w:rFonts w:ascii="Times New Roman" w:hAnsi="Times New Roman"/>
          <w:sz w:val="28"/>
          <w:szCs w:val="28"/>
        </w:rPr>
        <w:br/>
        <w:t>в соответствии с графиком работы, указанным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в Центре телефонного обслуживания МФЦ (573-90-00)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при обращении к инфоматам (инфокиоскам, инфопунктам), размещенным </w:t>
      </w:r>
      <w:r w:rsidRPr="007378D8">
        <w:rPr>
          <w:rFonts w:ascii="Times New Roman" w:hAnsi="Times New Roman"/>
          <w:sz w:val="28"/>
          <w:szCs w:val="28"/>
        </w:rPr>
        <w:br/>
        <w:t xml:space="preserve">в помещениях МФЦ, указанных в приложении № 2 </w:t>
      </w:r>
      <w:r>
        <w:rPr>
          <w:rFonts w:ascii="Times New Roman" w:hAnsi="Times New Roman"/>
          <w:sz w:val="28"/>
          <w:szCs w:val="28"/>
        </w:rPr>
        <w:t>к настоящему Р</w:t>
      </w:r>
      <w:r w:rsidRPr="007378D8">
        <w:rPr>
          <w:rFonts w:ascii="Times New Roman" w:hAnsi="Times New Roman"/>
          <w:sz w:val="28"/>
          <w:szCs w:val="28"/>
        </w:rPr>
        <w:t xml:space="preserve">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Pr="007378D8">
        <w:rPr>
          <w:rFonts w:ascii="Times New Roman" w:hAnsi="Times New Roman"/>
          <w:sz w:val="28"/>
          <w:szCs w:val="28"/>
        </w:rPr>
        <w:br/>
        <w:t>по адресам, указанным на Портале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а стендах, ра</w:t>
      </w:r>
      <w:r>
        <w:rPr>
          <w:rFonts w:ascii="Times New Roman" w:hAnsi="Times New Roman"/>
          <w:sz w:val="28"/>
          <w:szCs w:val="28"/>
        </w:rPr>
        <w:t>змещенных в помещениях А</w:t>
      </w:r>
      <w:r w:rsidRPr="007378D8">
        <w:rPr>
          <w:rFonts w:ascii="Times New Roman" w:hAnsi="Times New Roman"/>
          <w:sz w:val="28"/>
          <w:szCs w:val="28"/>
        </w:rPr>
        <w:t xml:space="preserve">дминистрации и МФЦ, размещается следующая информация: 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наименование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перечень органов (организаций), участвующих в предоставлении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адреса органов (организаций), участвующих в предоставлении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 xml:space="preserve">контактная информация об органах (организациях), участвующих </w:t>
      </w:r>
      <w:r w:rsidRPr="007378D8">
        <w:rPr>
          <w:rFonts w:ascii="Times New Roman" w:hAnsi="Times New Roman"/>
          <w:iCs/>
          <w:sz w:val="28"/>
          <w:szCs w:val="28"/>
        </w:rPr>
        <w:br/>
        <w:t>в предоставлении муниципальной услуги;</w:t>
      </w:r>
    </w:p>
    <w:p w:rsidR="000737D4" w:rsidRPr="00E3583D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E3583D">
        <w:rPr>
          <w:rFonts w:ascii="Times New Roman" w:hAnsi="Times New Roman"/>
          <w:iCs/>
          <w:sz w:val="28"/>
          <w:szCs w:val="28"/>
        </w:rPr>
        <w:t>порядок предоставления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перечень категорий граждан, имеющих право на получение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 xml:space="preserve">перечень документов, необходимых для получения муниципальной услуги, </w:t>
      </w:r>
      <w:r w:rsidRPr="007378D8">
        <w:rPr>
          <w:rFonts w:ascii="Times New Roman" w:hAnsi="Times New Roman"/>
          <w:iCs/>
          <w:sz w:val="28"/>
          <w:szCs w:val="28"/>
        </w:rPr>
        <w:br/>
      </w:r>
      <w:r>
        <w:rPr>
          <w:rFonts w:ascii="Times New Roman" w:hAnsi="Times New Roman"/>
          <w:iCs/>
          <w:sz w:val="28"/>
          <w:szCs w:val="28"/>
        </w:rPr>
        <w:t>в том числе получаемых А</w:t>
      </w:r>
      <w:r w:rsidRPr="007378D8">
        <w:rPr>
          <w:rFonts w:ascii="Times New Roman" w:hAnsi="Times New Roman"/>
          <w:iCs/>
          <w:sz w:val="28"/>
          <w:szCs w:val="28"/>
        </w:rPr>
        <w:t>дминистрацией без участия заявителя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образец заполненного заявления.</w:t>
      </w:r>
    </w:p>
    <w:p w:rsidR="001B1B84" w:rsidRDefault="001B1B84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0737D4" w:rsidRPr="00834ADA" w:rsidRDefault="000737D4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834ADA">
        <w:rPr>
          <w:rFonts w:ascii="Times New Roman" w:hAnsi="Times New Roman"/>
          <w:b/>
          <w:sz w:val="28"/>
          <w:szCs w:val="28"/>
          <w:lang w:val="en-US" w:eastAsia="ru-RU"/>
        </w:rPr>
        <w:lastRenderedPageBreak/>
        <w:t>II</w:t>
      </w:r>
      <w:r w:rsidRPr="00834ADA">
        <w:rPr>
          <w:rFonts w:ascii="Times New Roman" w:hAnsi="Times New Roman"/>
          <w:b/>
          <w:sz w:val="28"/>
          <w:szCs w:val="28"/>
          <w:lang w:eastAsia="ru-RU"/>
        </w:rPr>
        <w:t>.</w:t>
      </w:r>
      <w:r w:rsidRPr="00834ADA">
        <w:rPr>
          <w:rFonts w:ascii="Times New Roman" w:hAnsi="Times New Roman"/>
          <w:b/>
          <w:sz w:val="28"/>
          <w:szCs w:val="28"/>
          <w:lang w:val="en-US" w:eastAsia="ru-RU"/>
        </w:rPr>
        <w:t> </w:t>
      </w:r>
      <w:r w:rsidRPr="00834ADA">
        <w:rPr>
          <w:rFonts w:ascii="Times New Roman" w:hAnsi="Times New Roman"/>
          <w:b/>
          <w:sz w:val="28"/>
          <w:szCs w:val="28"/>
          <w:lang w:eastAsia="ru-RU"/>
        </w:rPr>
        <w:t xml:space="preserve">Стандарт предоставления </w:t>
      </w:r>
      <w:r w:rsidRPr="00834ADA">
        <w:rPr>
          <w:rFonts w:ascii="Times New Roman" w:hAnsi="Times New Roman"/>
          <w:b/>
          <w:iCs/>
          <w:sz w:val="28"/>
          <w:szCs w:val="28"/>
          <w:lang w:eastAsia="ru-RU"/>
        </w:rPr>
        <w:t xml:space="preserve">муниципальной </w:t>
      </w:r>
      <w:r w:rsidRPr="00834ADA">
        <w:rPr>
          <w:rFonts w:ascii="Times New Roman" w:hAnsi="Times New Roman"/>
          <w:b/>
          <w:sz w:val="28"/>
          <w:szCs w:val="28"/>
          <w:lang w:eastAsia="ru-RU"/>
        </w:rPr>
        <w:t>услуги</w:t>
      </w:r>
    </w:p>
    <w:p w:rsidR="000737D4" w:rsidRPr="002C40D3" w:rsidRDefault="000737D4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. Наименование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 xml:space="preserve">услуги: </w:t>
      </w:r>
      <w:r w:rsidRPr="00834ADA">
        <w:rPr>
          <w:rFonts w:ascii="Times New Roman" w:hAnsi="Times New Roman"/>
          <w:bCs/>
          <w:sz w:val="28"/>
          <w:szCs w:val="28"/>
        </w:rPr>
        <w:t xml:space="preserve">выдача разрешения на вступление в брак лицам, достигшим возраста </w:t>
      </w:r>
      <w:r w:rsidRPr="00834ADA">
        <w:rPr>
          <w:rFonts w:ascii="Times New Roman" w:hAnsi="Times New Roman"/>
          <w:sz w:val="28"/>
          <w:szCs w:val="28"/>
        </w:rPr>
        <w:t>шес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bCs/>
          <w:sz w:val="28"/>
          <w:szCs w:val="28"/>
        </w:rPr>
        <w:t>лет.</w:t>
      </w: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Краткое наименование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: в</w:t>
      </w:r>
      <w:r>
        <w:rPr>
          <w:rFonts w:ascii="Times New Roman" w:hAnsi="Times New Roman"/>
          <w:sz w:val="28"/>
          <w:szCs w:val="28"/>
        </w:rPr>
        <w:t xml:space="preserve">ыдача разрешения на вступление </w:t>
      </w:r>
      <w:r w:rsidRPr="00834ADA">
        <w:rPr>
          <w:rFonts w:ascii="Times New Roman" w:hAnsi="Times New Roman"/>
          <w:sz w:val="28"/>
          <w:szCs w:val="28"/>
        </w:rPr>
        <w:t>в брак.</w:t>
      </w: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 xml:space="preserve">2.2. Муниципальная </w:t>
      </w:r>
      <w:r w:rsidRPr="00834ADA">
        <w:rPr>
          <w:rFonts w:ascii="Times New Roman" w:hAnsi="Times New Roman"/>
          <w:sz w:val="28"/>
          <w:szCs w:val="28"/>
        </w:rPr>
        <w:t xml:space="preserve">услуга предоставляется </w:t>
      </w:r>
      <w:r>
        <w:rPr>
          <w:rFonts w:ascii="Times New Roman" w:hAnsi="Times New Roman"/>
          <w:iCs/>
          <w:sz w:val="28"/>
          <w:szCs w:val="28"/>
        </w:rPr>
        <w:t>А</w:t>
      </w:r>
      <w:r w:rsidRPr="00834ADA">
        <w:rPr>
          <w:rFonts w:ascii="Times New Roman" w:hAnsi="Times New Roman"/>
          <w:iCs/>
          <w:sz w:val="28"/>
          <w:szCs w:val="28"/>
        </w:rPr>
        <w:t>дминистрацией.</w:t>
      </w: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редоставление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 xml:space="preserve">услуги осуществляется </w:t>
      </w:r>
      <w:r>
        <w:rPr>
          <w:rFonts w:ascii="Times New Roman" w:hAnsi="Times New Roman"/>
          <w:iCs/>
          <w:sz w:val="28"/>
          <w:szCs w:val="28"/>
        </w:rPr>
        <w:t>А</w:t>
      </w:r>
      <w:r w:rsidRPr="00834ADA">
        <w:rPr>
          <w:rFonts w:ascii="Times New Roman" w:hAnsi="Times New Roman"/>
          <w:iCs/>
          <w:sz w:val="28"/>
          <w:szCs w:val="28"/>
        </w:rPr>
        <w:t>дминистрацие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во взаимодействии с МФЦ.</w:t>
      </w:r>
    </w:p>
    <w:p w:rsidR="000737D4" w:rsidRPr="00834ADA" w:rsidRDefault="000737D4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В рамках межведомственного информационного взаимодействия в предоставлении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 участвуют: Комитет по делам записи актов гражданского состояния, ГКУ ЖА.</w:t>
      </w:r>
    </w:p>
    <w:p w:rsidR="000737D4" w:rsidRPr="00834ADA" w:rsidRDefault="000737D4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м лицам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8"/>
          <w:szCs w:val="28"/>
        </w:rPr>
        <w:t xml:space="preserve">ем получения услуг, включенных </w:t>
      </w:r>
      <w:r w:rsidRPr="00834ADA">
        <w:rPr>
          <w:rFonts w:ascii="Times New Roman" w:hAnsi="Times New Roman"/>
          <w:sz w:val="28"/>
          <w:szCs w:val="28"/>
        </w:rPr>
        <w:t>в перечень услуг, которые являются необходимыми и обязательными для предоставления муниципальных услуг.</w:t>
      </w:r>
    </w:p>
    <w:p w:rsidR="000737D4" w:rsidRPr="00834ADA" w:rsidRDefault="000737D4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>2.3. Результатом предоставления муниципальной услуги является:</w:t>
      </w:r>
    </w:p>
    <w:p w:rsidR="000737D4" w:rsidRPr="00834ADA" w:rsidRDefault="000737D4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8"/>
          <w:szCs w:val="28"/>
        </w:rPr>
      </w:pPr>
      <w:r w:rsidRPr="00834ADA">
        <w:rPr>
          <w:rFonts w:ascii="Times New Roman" w:hAnsi="Times New Roman"/>
          <w:iCs/>
          <w:spacing w:val="-4"/>
          <w:sz w:val="28"/>
          <w:szCs w:val="28"/>
        </w:rPr>
        <w:t xml:space="preserve">выдача разрешения на вступление в брак лицам, достигшим возраста </w:t>
      </w:r>
      <w:r w:rsidRPr="00834ADA">
        <w:rPr>
          <w:rFonts w:ascii="Times New Roman" w:hAnsi="Times New Roman"/>
          <w:spacing w:val="-4"/>
          <w:sz w:val="28"/>
          <w:szCs w:val="28"/>
        </w:rPr>
        <w:t>шестнадцати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pacing w:val="-4"/>
          <w:sz w:val="28"/>
          <w:szCs w:val="28"/>
        </w:rPr>
        <w:t>лет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 xml:space="preserve">(по форме согласно приложению № 4 </w:t>
      </w:r>
      <w:r>
        <w:rPr>
          <w:rFonts w:ascii="Times New Roman" w:hAnsi="Times New Roman"/>
          <w:iCs/>
          <w:sz w:val="28"/>
          <w:szCs w:val="28"/>
        </w:rPr>
        <w:t>к настоящему Р</w:t>
      </w:r>
      <w:r w:rsidRPr="00834ADA">
        <w:rPr>
          <w:rFonts w:ascii="Times New Roman" w:hAnsi="Times New Roman"/>
          <w:iCs/>
          <w:sz w:val="28"/>
          <w:szCs w:val="28"/>
        </w:rPr>
        <w:t>егламенту);</w:t>
      </w:r>
    </w:p>
    <w:p w:rsidR="000737D4" w:rsidRPr="00834ADA" w:rsidRDefault="000737D4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>отказ в предоставлении муниципальной услуги в виде письма о невозможности исполнения запроса с указанием причин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(по форме согласно приложению № 5</w:t>
      </w:r>
      <w:r w:rsidRPr="00834ADA">
        <w:rPr>
          <w:rFonts w:ascii="Times New Roman" w:hAnsi="Times New Roman"/>
          <w:iCs/>
          <w:sz w:val="28"/>
          <w:szCs w:val="28"/>
        </w:rPr>
        <w:br/>
      </w:r>
      <w:r>
        <w:rPr>
          <w:rFonts w:ascii="Times New Roman" w:hAnsi="Times New Roman"/>
          <w:iCs/>
          <w:sz w:val="28"/>
          <w:szCs w:val="28"/>
        </w:rPr>
        <w:t>к настоящему Р</w:t>
      </w:r>
      <w:r w:rsidRPr="00834ADA">
        <w:rPr>
          <w:rFonts w:ascii="Times New Roman" w:hAnsi="Times New Roman"/>
          <w:iCs/>
          <w:sz w:val="28"/>
          <w:szCs w:val="28"/>
        </w:rPr>
        <w:t>егламенту).</w:t>
      </w:r>
    </w:p>
    <w:p w:rsidR="000737D4" w:rsidRPr="00834ADA" w:rsidRDefault="000737D4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>Результат предоставления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муниципальной</w:t>
      </w:r>
      <w:r w:rsidRPr="00834ADA">
        <w:rPr>
          <w:rFonts w:ascii="Times New Roman" w:hAnsi="Times New Roman"/>
          <w:sz w:val="28"/>
          <w:szCs w:val="28"/>
        </w:rPr>
        <w:t xml:space="preserve"> усл</w:t>
      </w:r>
      <w:r>
        <w:rPr>
          <w:rFonts w:ascii="Times New Roman" w:hAnsi="Times New Roman"/>
          <w:sz w:val="28"/>
          <w:szCs w:val="28"/>
        </w:rPr>
        <w:t>уги выдается заявителю А</w:t>
      </w:r>
      <w:r w:rsidRPr="00834ADA">
        <w:rPr>
          <w:rFonts w:ascii="Times New Roman" w:hAnsi="Times New Roman"/>
          <w:sz w:val="28"/>
          <w:szCs w:val="28"/>
        </w:rPr>
        <w:t>дминистрацией, МФЦ, направляется через отделения федеральной почтовой связи.</w:t>
      </w:r>
    </w:p>
    <w:p w:rsidR="000737D4" w:rsidRPr="00834ADA" w:rsidRDefault="000737D4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4. Сроки предоставления муниципальной услуги </w:t>
      </w:r>
    </w:p>
    <w:p w:rsidR="000737D4" w:rsidRPr="00834ADA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рок предоставления муниципальной услуги не должен превышать три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рабочих дней с момента регистрации заявления.</w:t>
      </w:r>
    </w:p>
    <w:p w:rsidR="000737D4" w:rsidRPr="00834ADA" w:rsidRDefault="000737D4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Конституция Российской Федерации принята всенародным голосованием 12.12.1993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емейный кодекс Российской Федерации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Федеральный закон от 15.11.1997 № 143-ФЗ «Об актах гражданского состояния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8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27.07.2010 № 210-ФЗ «Об организации предоставления государственных и муниципальных услуг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9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02.05.2006 № 59-ФЗ «О порядке рассмотрения обращений граждан Российской Федерации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10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27.07.2006 № 152-ФЗ «О персональных данных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11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06.04.2011 № 63-ФЗ «Об электронной подписи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lastRenderedPageBreak/>
        <w:t>Закон Санкт-Петербурга от 23.09.2009 № 420-79 «Об организации местного самоуправления в Санкт-Петербурге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Pr="00834ADA">
        <w:rPr>
          <w:rFonts w:ascii="Times New Roman" w:hAnsi="Times New Roman"/>
          <w:sz w:val="28"/>
          <w:szCs w:val="28"/>
        </w:rPr>
        <w:br/>
        <w:t>в Санкт-Петербурге»;</w:t>
      </w:r>
    </w:p>
    <w:p w:rsidR="000737D4" w:rsidRPr="00834ADA" w:rsidRDefault="000737D4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остановление Правительства Санкт-Петербурга от 07.06.2010 № 736 «О создании межведомственной автоматизированной информа</w:t>
      </w:r>
      <w:r>
        <w:rPr>
          <w:rFonts w:ascii="Times New Roman" w:hAnsi="Times New Roman"/>
          <w:sz w:val="28"/>
          <w:szCs w:val="28"/>
        </w:rPr>
        <w:t xml:space="preserve">ционной системы предоставления </w:t>
      </w:r>
      <w:r w:rsidRPr="00834ADA">
        <w:rPr>
          <w:rFonts w:ascii="Times New Roman" w:hAnsi="Times New Roman"/>
          <w:sz w:val="28"/>
          <w:szCs w:val="28"/>
        </w:rPr>
        <w:t>в Санкт-Петербурге государственных и муниципальных услуг в электронном виде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8"/>
          <w:szCs w:val="28"/>
        </w:rPr>
        <w:t xml:space="preserve">управления в Санкт-Петербурге, </w:t>
      </w:r>
      <w:r w:rsidRPr="00834ADA">
        <w:rPr>
          <w:rFonts w:ascii="Times New Roman" w:hAnsi="Times New Roman"/>
          <w:sz w:val="28"/>
          <w:szCs w:val="28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0737D4" w:rsidRPr="00C31F6B" w:rsidRDefault="000737D4" w:rsidP="00937D3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31F6B">
        <w:rPr>
          <w:rFonts w:ascii="Times New Roman" w:hAnsi="Times New Roman"/>
          <w:sz w:val="28"/>
          <w:szCs w:val="28"/>
        </w:rPr>
        <w:t>Устав внутригородского Муниципального образования Санкт-Петербурга муниципальный округ Полюстрово;</w:t>
      </w:r>
    </w:p>
    <w:p w:rsidR="000737D4" w:rsidRDefault="000737D4" w:rsidP="00937D3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31F6B">
        <w:rPr>
          <w:rFonts w:ascii="Times New Roman" w:hAnsi="Times New Roman"/>
          <w:sz w:val="28"/>
          <w:szCs w:val="28"/>
        </w:rPr>
        <w:t>распоряжение Местной администрации внутригородского Муниципального образования Санкт-Петербурга муниципальный округ Полюстрово от 11.05.2011 №80 «О порядке разработки и утверждения административных регламентов предоставления муниципальных услуг».</w:t>
      </w:r>
    </w:p>
    <w:p w:rsidR="000737D4" w:rsidRPr="00834ADA" w:rsidRDefault="000737D4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6. Исчерпывающий перечень документов, необходимых в соответствии </w:t>
      </w:r>
      <w:r w:rsidRPr="00834ADA">
        <w:rPr>
          <w:rFonts w:ascii="Times New Roman" w:hAnsi="Times New Roman"/>
          <w:sz w:val="28"/>
          <w:szCs w:val="28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заявление лица, достигшего возраста шестнадцати лет, о выдаче разрешения</w:t>
      </w:r>
      <w:r w:rsidRPr="00834ADA">
        <w:rPr>
          <w:rFonts w:ascii="Times New Roman" w:hAnsi="Times New Roman"/>
          <w:sz w:val="28"/>
          <w:szCs w:val="28"/>
        </w:rPr>
        <w:br/>
        <w:t>на вступление в брак (далее – заявление)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(по форме согласно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приложению № 6</w:t>
      </w:r>
      <w:r w:rsidRPr="00834ADA">
        <w:rPr>
          <w:rFonts w:ascii="Times New Roman" w:hAnsi="Times New Roman"/>
          <w:iCs/>
          <w:sz w:val="28"/>
          <w:szCs w:val="28"/>
        </w:rPr>
        <w:br/>
      </w:r>
      <w:r>
        <w:rPr>
          <w:rFonts w:ascii="Times New Roman" w:hAnsi="Times New Roman"/>
          <w:iCs/>
          <w:sz w:val="28"/>
          <w:szCs w:val="28"/>
        </w:rPr>
        <w:t>к настоящему Р</w:t>
      </w:r>
      <w:r w:rsidRPr="00834ADA">
        <w:rPr>
          <w:rFonts w:ascii="Times New Roman" w:hAnsi="Times New Roman"/>
          <w:iCs/>
          <w:sz w:val="28"/>
          <w:szCs w:val="28"/>
        </w:rPr>
        <w:t>егламенту)</w:t>
      </w:r>
      <w:r w:rsidRPr="00834ADA">
        <w:rPr>
          <w:rFonts w:ascii="Times New Roman" w:hAnsi="Times New Roman"/>
          <w:sz w:val="28"/>
          <w:szCs w:val="28"/>
        </w:rPr>
        <w:t>;</w:t>
      </w:r>
    </w:p>
    <w:p w:rsidR="000737D4" w:rsidRPr="00834ADA" w:rsidRDefault="000737D4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аспорт или иной документ, удостоверяющий личность</w:t>
      </w:r>
      <w:r w:rsidRPr="00834ADA">
        <w:rPr>
          <w:rFonts w:ascii="Times New Roman" w:hAnsi="Times New Roman"/>
          <w:sz w:val="28"/>
          <w:szCs w:val="28"/>
          <w:vertAlign w:val="superscript"/>
        </w:rPr>
        <w:footnoteReference w:id="2"/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несовершеннолетнего, достигшего возраста шестнадцати ле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документ, подтверждающий наличие уважительных причин для вступления в брак (например, медицинская справка либо заключение о беременности невесты, </w:t>
      </w:r>
      <w:r w:rsidRPr="00834ADA">
        <w:rPr>
          <w:rFonts w:ascii="Times New Roman" w:hAnsi="Times New Roman"/>
          <w:sz w:val="28"/>
          <w:szCs w:val="28"/>
        </w:rPr>
        <w:lastRenderedPageBreak/>
        <w:t>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копия документа, удостоверяющего личность гражданина, желающего вступить </w:t>
      </w:r>
      <w:r w:rsidRPr="00834ADA">
        <w:rPr>
          <w:rFonts w:ascii="Times New Roman" w:hAnsi="Times New Roman"/>
          <w:sz w:val="28"/>
          <w:szCs w:val="28"/>
        </w:rPr>
        <w:br/>
        <w:t>в брак с несовершеннолетним, достигшим возраста шес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ле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огласие на обработку персональных данных лица, не являющегося заявителем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 ЖА или справка о регистрации несовершеннолетнего на территории муниципального образования.</w:t>
      </w:r>
    </w:p>
    <w:p w:rsidR="000737D4" w:rsidRPr="00834ADA" w:rsidRDefault="000737D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0737D4" w:rsidRPr="00834ADA" w:rsidRDefault="000737D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0737D4" w:rsidRPr="00834ADA" w:rsidRDefault="000737D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документы, подтверждающие полномочия представителя.</w:t>
      </w:r>
    </w:p>
    <w:p w:rsidR="000737D4" w:rsidRPr="00834ADA" w:rsidRDefault="000737D4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7. Исчерпывающий перечень документов, необходимых в соответствии </w:t>
      </w:r>
      <w:r w:rsidRPr="00834ADA">
        <w:rPr>
          <w:rFonts w:ascii="Times New Roman" w:hAnsi="Times New Roman"/>
          <w:sz w:val="28"/>
          <w:szCs w:val="28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и органов местного самоуправления, подведомственных им организаций и иных организаций, и которые заявитель вправе представить</w:t>
      </w:r>
      <w:r w:rsidRPr="00834ADA">
        <w:rPr>
          <w:rFonts w:ascii="Times New Roman" w:hAnsi="Times New Roman"/>
          <w:sz w:val="28"/>
          <w:szCs w:val="28"/>
          <w:vertAlign w:val="superscript"/>
        </w:rPr>
        <w:footnoteReference w:id="3"/>
      </w:r>
      <w:r w:rsidRPr="00834ADA">
        <w:rPr>
          <w:rFonts w:ascii="Times New Roman" w:hAnsi="Times New Roman"/>
          <w:sz w:val="28"/>
          <w:szCs w:val="28"/>
        </w:rPr>
        <w:t>:</w:t>
      </w:r>
    </w:p>
    <w:p w:rsidR="000737D4" w:rsidRPr="00834ADA" w:rsidRDefault="000737D4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видетельство о рождении ребенка, выданное на территории Санкт-Петербурга;</w:t>
      </w:r>
    </w:p>
    <w:p w:rsidR="000737D4" w:rsidRPr="00834ADA" w:rsidRDefault="000737D4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правку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 ЖА.</w:t>
      </w:r>
    </w:p>
    <w:p w:rsidR="000737D4" w:rsidRPr="00834ADA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8. </w:t>
      </w:r>
      <w:r>
        <w:rPr>
          <w:rFonts w:ascii="Times New Roman" w:hAnsi="Times New Roman"/>
          <w:sz w:val="28"/>
          <w:szCs w:val="28"/>
        </w:rPr>
        <w:t>Должностным лицам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 запрещено требовать </w:t>
      </w:r>
      <w:r w:rsidRPr="00834ADA">
        <w:rPr>
          <w:rFonts w:ascii="Times New Roman" w:hAnsi="Times New Roman"/>
          <w:sz w:val="28"/>
          <w:szCs w:val="28"/>
        </w:rPr>
        <w:br/>
        <w:t>от заявителя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редставления документов и информации, которые находятся </w:t>
      </w:r>
      <w:r w:rsidRPr="00834ADA">
        <w:rPr>
          <w:rFonts w:ascii="Times New Roman" w:hAnsi="Times New Roman"/>
          <w:sz w:val="28"/>
          <w:szCs w:val="28"/>
        </w:rPr>
        <w:br/>
        <w:t>в распоряжении органов, предоставляющих муниципальную услугу, иных органов местного самоуправления, государственных органов и организаци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 xml:space="preserve">в соответствии </w:t>
      </w:r>
      <w:r w:rsidRPr="00834ADA">
        <w:rPr>
          <w:rFonts w:ascii="Times New Roman" w:hAnsi="Times New Roman"/>
          <w:sz w:val="28"/>
          <w:szCs w:val="28"/>
        </w:rPr>
        <w:br/>
      </w:r>
      <w:r w:rsidRPr="00834ADA">
        <w:rPr>
          <w:rFonts w:ascii="Times New Roman" w:hAnsi="Times New Roman"/>
          <w:sz w:val="28"/>
          <w:szCs w:val="28"/>
        </w:rPr>
        <w:lastRenderedPageBreak/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34ADA">
        <w:rPr>
          <w:rFonts w:ascii="Times New Roman" w:hAnsi="Times New Roman"/>
          <w:sz w:val="28"/>
          <w:szCs w:val="28"/>
        </w:rPr>
        <w:t>за исключением документов, включенных в определенный статье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7 Федерального закона от 27.07.2010 №</w:t>
      </w:r>
      <w:r w:rsidRPr="00834ADA">
        <w:rPr>
          <w:rFonts w:ascii="Times New Roman" w:hAnsi="Times New Roman"/>
          <w:sz w:val="28"/>
          <w:szCs w:val="28"/>
          <w:lang w:val="en-US"/>
        </w:rPr>
        <w:t> </w:t>
      </w:r>
      <w:r w:rsidRPr="00834ADA">
        <w:rPr>
          <w:rFonts w:ascii="Times New Roman" w:hAnsi="Times New Roman"/>
          <w:sz w:val="28"/>
          <w:szCs w:val="28"/>
        </w:rPr>
        <w:t>210-ФЗ «Об организации предоставления государственных и муниципальных услуг» перечень документов.</w:t>
      </w:r>
    </w:p>
    <w:p w:rsidR="000737D4" w:rsidRPr="00834ADA" w:rsidRDefault="000737D4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0737D4" w:rsidRPr="00834ADA" w:rsidRDefault="000737D4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0. Исчерпывающий перечень оснований для приостановления или отказа </w:t>
      </w:r>
      <w:r w:rsidRPr="00834ADA">
        <w:rPr>
          <w:rFonts w:ascii="Times New Roman" w:hAnsi="Times New Roman"/>
          <w:sz w:val="28"/>
          <w:szCs w:val="28"/>
        </w:rPr>
        <w:br/>
        <w:t>в предоставлении муниципальной услуги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0.2. Отказ в предоставлении муниципальной услуги возможен по следующим основаниям: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представление в А</w:t>
      </w:r>
      <w:r w:rsidRPr="00834ADA">
        <w:rPr>
          <w:rFonts w:ascii="Times New Roman" w:hAnsi="Times New Roman"/>
          <w:sz w:val="28"/>
          <w:szCs w:val="28"/>
        </w:rPr>
        <w:t xml:space="preserve">дминистрацию всех необходимых документов </w:t>
      </w:r>
      <w:r w:rsidRPr="00834ADA">
        <w:rPr>
          <w:rFonts w:ascii="Times New Roman" w:hAnsi="Times New Roman"/>
          <w:sz w:val="28"/>
          <w:szCs w:val="28"/>
        </w:rPr>
        <w:br/>
        <w:t>в соответствии с пунктом 2.6</w:t>
      </w:r>
      <w:r>
        <w:rPr>
          <w:rFonts w:ascii="Times New Roman" w:hAnsi="Times New Roman"/>
          <w:sz w:val="28"/>
          <w:szCs w:val="28"/>
        </w:rPr>
        <w:t xml:space="preserve"> настоящего Р</w:t>
      </w:r>
      <w:r w:rsidRPr="00834ADA">
        <w:rPr>
          <w:rFonts w:ascii="Times New Roman" w:hAnsi="Times New Roman"/>
          <w:sz w:val="28"/>
          <w:szCs w:val="28"/>
        </w:rPr>
        <w:t>егламента;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тсутствие уважительных причин для вступления в брак лица, достигше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возраста шестнадцати лет.</w:t>
      </w:r>
    </w:p>
    <w:p w:rsidR="000737D4" w:rsidRPr="00834ADA" w:rsidRDefault="000737D4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0737D4" w:rsidRPr="00834ADA" w:rsidRDefault="000737D4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2. Пошлина или иная плата за предоставление муниципальной услуги </w:t>
      </w:r>
      <w:r w:rsidRPr="00834ADA">
        <w:rPr>
          <w:rFonts w:ascii="Times New Roman" w:hAnsi="Times New Roman"/>
          <w:sz w:val="28"/>
          <w:szCs w:val="28"/>
        </w:rPr>
        <w:br/>
        <w:t>не взимается.</w:t>
      </w:r>
    </w:p>
    <w:p w:rsidR="000737D4" w:rsidRPr="00834ADA" w:rsidRDefault="000737D4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3. Максимальный срок ожидания в очереди при подаче заявления </w:t>
      </w:r>
      <w:r w:rsidRPr="00834ADA">
        <w:rPr>
          <w:rFonts w:ascii="Times New Roman" w:hAnsi="Times New Roman"/>
          <w:sz w:val="28"/>
          <w:szCs w:val="28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а) срок ожидания в очереди при подаче заявления и нео</w:t>
      </w:r>
      <w:r>
        <w:rPr>
          <w:rFonts w:ascii="Times New Roman" w:hAnsi="Times New Roman"/>
          <w:sz w:val="28"/>
          <w:szCs w:val="28"/>
        </w:rPr>
        <w:t xml:space="preserve">бходимых документов </w:t>
      </w:r>
      <w:r>
        <w:rPr>
          <w:rFonts w:ascii="Times New Roman" w:hAnsi="Times New Roman"/>
          <w:sz w:val="28"/>
          <w:szCs w:val="28"/>
        </w:rPr>
        <w:br/>
        <w:t>в А</w:t>
      </w:r>
      <w:r w:rsidRPr="00834ADA">
        <w:rPr>
          <w:rFonts w:ascii="Times New Roman" w:hAnsi="Times New Roman"/>
          <w:sz w:val="28"/>
          <w:szCs w:val="28"/>
        </w:rPr>
        <w:t>дминистрации не должен превышать пятнадцати мину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б) срок ожидания в очереди при получении</w:t>
      </w:r>
      <w:r>
        <w:rPr>
          <w:rFonts w:ascii="Times New Roman" w:hAnsi="Times New Roman"/>
          <w:sz w:val="28"/>
          <w:szCs w:val="28"/>
        </w:rPr>
        <w:t xml:space="preserve"> документов в А</w:t>
      </w:r>
      <w:r w:rsidRPr="00834ADA">
        <w:rPr>
          <w:rFonts w:ascii="Times New Roman" w:hAnsi="Times New Roman"/>
          <w:sz w:val="28"/>
          <w:szCs w:val="28"/>
        </w:rPr>
        <w:t>дминистрации не должен превышать пятнадцати мину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) срок ожидания в очереди при подаче заявления и документов в МФЦ не должен превышать пятнадцати минут;</w:t>
      </w:r>
    </w:p>
    <w:p w:rsidR="000737D4" w:rsidRPr="00834ADA" w:rsidRDefault="000737D4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г) срок ожидания в очереди при получении документов в МФЦ не должен превышать пятнадцати минут.</w:t>
      </w:r>
    </w:p>
    <w:p w:rsidR="000737D4" w:rsidRPr="00834ADA" w:rsidRDefault="000737D4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4. Срок и порядок регистрации запроса заявителя о предоставлении муниципальной услуги</w:t>
      </w:r>
    </w:p>
    <w:p w:rsidR="000737D4" w:rsidRPr="00834ADA" w:rsidRDefault="000737D4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4.1. При личном</w:t>
      </w:r>
      <w:r>
        <w:rPr>
          <w:rFonts w:ascii="Times New Roman" w:hAnsi="Times New Roman"/>
          <w:sz w:val="28"/>
          <w:szCs w:val="28"/>
        </w:rPr>
        <w:t xml:space="preserve"> обращении заявителя в А</w:t>
      </w:r>
      <w:r w:rsidRPr="00834ADA">
        <w:rPr>
          <w:rFonts w:ascii="Times New Roman" w:hAnsi="Times New Roman"/>
          <w:sz w:val="28"/>
          <w:szCs w:val="28"/>
        </w:rPr>
        <w:t xml:space="preserve">дминистрацию регистрация запроса о предоставлении муниципальной услуги осуществляется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834ADA">
        <w:rPr>
          <w:rFonts w:ascii="Times New Roman" w:hAnsi="Times New Roman"/>
          <w:sz w:val="28"/>
          <w:szCs w:val="28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минут.</w:t>
      </w:r>
    </w:p>
    <w:p w:rsidR="00B46B24" w:rsidRDefault="00B46B24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/>
          <w:kern w:val="1"/>
          <w:sz w:val="28"/>
          <w:szCs w:val="28"/>
        </w:rPr>
      </w:pPr>
      <w:r w:rsidRPr="00B46B24">
        <w:rPr>
          <w:rFonts w:ascii="Times New Roman" w:eastAsia="Times New Roman" w:hAnsi="Times New Roman"/>
          <w:kern w:val="1"/>
          <w:sz w:val="28"/>
          <w:szCs w:val="28"/>
        </w:rPr>
        <w:t xml:space="preserve">Регистрация заявления, поданного заявителем в форме электронного документа или документа на бумажном носителе через МФЦ, осуществляется Администрацией </w:t>
      </w:r>
      <w:r w:rsidRPr="00B46B24">
        <w:rPr>
          <w:rFonts w:ascii="Times New Roman" w:eastAsia="Times New Roman" w:hAnsi="Times New Roman"/>
          <w:kern w:val="1"/>
          <w:sz w:val="28"/>
          <w:szCs w:val="28"/>
        </w:rPr>
        <w:lastRenderedPageBreak/>
        <w:t>в течение одного рабочего дня с момента получения Администрацией документов, указанных в пункте 2.6 настоящего Регламента.</w:t>
      </w:r>
    </w:p>
    <w:p w:rsidR="000737D4" w:rsidRPr="00834ADA" w:rsidRDefault="000737D4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834ADA">
        <w:rPr>
          <w:rFonts w:ascii="Times New Roman" w:hAnsi="Times New Roman"/>
          <w:sz w:val="28"/>
          <w:szCs w:val="28"/>
        </w:rPr>
        <w:br/>
        <w:t>в Санкт-Петербурге государственных и муниципальных услуг в электронном виде.</w:t>
      </w:r>
    </w:p>
    <w:p w:rsidR="000737D4" w:rsidRPr="00834ADA" w:rsidRDefault="000737D4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Срок регистрации запроса заявителя о предоставлении муниципальной услуги </w:t>
      </w:r>
      <w:r w:rsidRPr="00834ADA">
        <w:rPr>
          <w:rFonts w:ascii="Times New Roman" w:hAnsi="Times New Roman"/>
          <w:sz w:val="28"/>
          <w:szCs w:val="28"/>
        </w:rPr>
        <w:br/>
        <w:t>в МФЦ составляет не более пя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минут.</w:t>
      </w:r>
    </w:p>
    <w:p w:rsidR="000737D4" w:rsidRPr="00834ADA" w:rsidRDefault="000737D4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0737D4" w:rsidRPr="00834ADA" w:rsidRDefault="000737D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Муниципальная услуга предо</w:t>
      </w:r>
      <w:r>
        <w:rPr>
          <w:rFonts w:ascii="Times New Roman" w:hAnsi="Times New Roman"/>
          <w:sz w:val="28"/>
          <w:szCs w:val="28"/>
        </w:rPr>
        <w:t>ставляется в помещениях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 </w:t>
      </w:r>
      <w:r w:rsidRPr="00834ADA">
        <w:rPr>
          <w:rFonts w:ascii="Times New Roman" w:hAnsi="Times New Roman"/>
          <w:sz w:val="28"/>
          <w:szCs w:val="28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834ADA">
        <w:rPr>
          <w:rFonts w:ascii="Times New Roman" w:hAnsi="Times New Roman"/>
          <w:sz w:val="28"/>
          <w:szCs w:val="28"/>
        </w:rPr>
        <w:br/>
        <w:t xml:space="preserve">и требованиями к рабочим (офисным) помещениям, где оборудованы рабочие места </w:t>
      </w:r>
      <w:r w:rsidRPr="00834ADA">
        <w:rPr>
          <w:rFonts w:ascii="Times New Roman" w:hAnsi="Times New Roman"/>
          <w:sz w:val="28"/>
          <w:szCs w:val="28"/>
        </w:rPr>
        <w:br/>
        <w:t xml:space="preserve">с использованием персональных компьютеров и копировальной техники, и места </w:t>
      </w:r>
      <w:r w:rsidRPr="00834ADA">
        <w:rPr>
          <w:rFonts w:ascii="Times New Roman" w:hAnsi="Times New Roman"/>
          <w:sz w:val="28"/>
          <w:szCs w:val="28"/>
        </w:rPr>
        <w:br/>
        <w:t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834ADA">
        <w:rPr>
          <w:rFonts w:ascii="Times New Roman" w:hAnsi="Times New Roman"/>
          <w:sz w:val="28"/>
          <w:szCs w:val="28"/>
        </w:rPr>
        <w:t>егламента.</w:t>
      </w:r>
    </w:p>
    <w:p w:rsidR="000737D4" w:rsidRDefault="000737D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мещения МФЦ должны</w:t>
      </w:r>
      <w:r w:rsidRPr="00834ADA">
        <w:rPr>
          <w:rFonts w:ascii="Times New Roman" w:hAnsi="Times New Roman"/>
          <w:sz w:val="28"/>
          <w:szCs w:val="28"/>
        </w:rPr>
        <w:t xml:space="preserve"> отвечать основным положениям стандарта комфортности.</w:t>
      </w:r>
    </w:p>
    <w:p w:rsidR="00D600AD" w:rsidRPr="00834ADA" w:rsidRDefault="00D600AD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D600AD">
        <w:rPr>
          <w:rFonts w:ascii="Times New Roman" w:hAnsi="Times New Roman"/>
          <w:sz w:val="28"/>
          <w:szCs w:val="28"/>
        </w:rPr>
        <w:t>Помещения, в которых предоставляются муниципальные услуги, место ожидания, должны быть доступны для инвалидов и соответствовать требованиям Приказа Министерства регионального развития Российской Федерации «Об утверждении свода правил «СНиП 35-01-2001 «Доступность зданий и сооружений для маломобильных групп населения (СП 59.13330.2012)» от 27 декабря 2011 года № 605.</w:t>
      </w:r>
    </w:p>
    <w:p w:rsidR="000737D4" w:rsidRPr="00834ADA" w:rsidRDefault="000737D4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 Показатели доступности и качества муниципальной услуги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1. Количество взаи</w:t>
      </w:r>
      <w:r>
        <w:rPr>
          <w:rFonts w:ascii="Times New Roman" w:hAnsi="Times New Roman"/>
          <w:sz w:val="28"/>
          <w:szCs w:val="28"/>
        </w:rPr>
        <w:t>модействий заявителя с А</w:t>
      </w:r>
      <w:r w:rsidRPr="00834ADA">
        <w:rPr>
          <w:rFonts w:ascii="Times New Roman" w:hAnsi="Times New Roman"/>
          <w:sz w:val="28"/>
          <w:szCs w:val="28"/>
        </w:rPr>
        <w:t>дминистрацией либо МФЦ – не более трех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2. Продолжительность взаимодействий должностных лиц при предоставлении муниципальной услуги указаны в разделе III настояще</w:t>
      </w:r>
      <w:r>
        <w:rPr>
          <w:rFonts w:ascii="Times New Roman" w:hAnsi="Times New Roman"/>
          <w:sz w:val="28"/>
          <w:szCs w:val="28"/>
        </w:rPr>
        <w:t>го Р</w:t>
      </w:r>
      <w:r w:rsidRPr="00834ADA">
        <w:rPr>
          <w:rFonts w:ascii="Times New Roman" w:hAnsi="Times New Roman"/>
          <w:sz w:val="28"/>
          <w:szCs w:val="28"/>
        </w:rPr>
        <w:t>егламента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3. Способы предоставления муниципальной услуги заявителю: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непосредственно при посещении </w:t>
      </w:r>
      <w:r>
        <w:rPr>
          <w:rFonts w:ascii="Times New Roman" w:hAnsi="Times New Roman"/>
          <w:sz w:val="28"/>
          <w:szCs w:val="28"/>
          <w:lang w:eastAsia="ru-RU"/>
        </w:rPr>
        <w:t>А</w:t>
      </w:r>
      <w:r w:rsidRPr="00834ADA">
        <w:rPr>
          <w:rFonts w:ascii="Times New Roman" w:hAnsi="Times New Roman"/>
          <w:sz w:val="28"/>
          <w:szCs w:val="28"/>
          <w:lang w:eastAsia="ru-RU"/>
        </w:rPr>
        <w:t>дминистрации</w:t>
      </w:r>
      <w:r w:rsidRPr="00834ADA">
        <w:rPr>
          <w:rFonts w:ascii="Times New Roman" w:hAnsi="Times New Roman"/>
          <w:sz w:val="28"/>
          <w:szCs w:val="28"/>
        </w:rPr>
        <w:t>;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  <w:lang w:eastAsia="ru-RU"/>
        </w:rPr>
        <w:t xml:space="preserve">посредством </w:t>
      </w:r>
      <w:r w:rsidRPr="00834ADA">
        <w:rPr>
          <w:rFonts w:ascii="Times New Roman" w:hAnsi="Times New Roman"/>
          <w:sz w:val="28"/>
          <w:szCs w:val="28"/>
        </w:rPr>
        <w:t>МФЦ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6.4. Способы информирования заявителя о результатах предоставления </w:t>
      </w:r>
      <w:r w:rsidRPr="00834ADA">
        <w:rPr>
          <w:rFonts w:ascii="Times New Roman" w:hAnsi="Times New Roman"/>
          <w:sz w:val="28"/>
          <w:szCs w:val="28"/>
        </w:rPr>
        <w:br/>
        <w:t xml:space="preserve">муниципальной услуги: по электронной почте, </w:t>
      </w:r>
      <w:r w:rsidRPr="00834ADA">
        <w:rPr>
          <w:rFonts w:ascii="Times New Roman" w:hAnsi="Times New Roman"/>
          <w:sz w:val="28"/>
          <w:szCs w:val="28"/>
        </w:rPr>
        <w:br/>
        <w:t xml:space="preserve">в письменном виде. </w:t>
      </w:r>
    </w:p>
    <w:p w:rsidR="000737D4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lastRenderedPageBreak/>
        <w:t xml:space="preserve">Способ информирования заявителя о результатах предоставления </w:t>
      </w:r>
      <w:r w:rsidRPr="00834ADA">
        <w:rPr>
          <w:rFonts w:ascii="Times New Roman" w:hAnsi="Times New Roman"/>
          <w:sz w:val="28"/>
          <w:szCs w:val="28"/>
        </w:rPr>
        <w:br/>
        <w:t>муниципальной услуги указывается в заявлении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6.5. Количество документов, необходимых для предоставления заявителем </w:t>
      </w:r>
      <w:r w:rsidRPr="00834ADA">
        <w:rPr>
          <w:rFonts w:ascii="Times New Roman" w:hAnsi="Times New Roman"/>
          <w:sz w:val="28"/>
          <w:szCs w:val="28"/>
        </w:rPr>
        <w:br/>
        <w:t>в целях получения муниципальной услуги – шесть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16.6. Осуществление А</w:t>
      </w:r>
      <w:r w:rsidRPr="00834ADA">
        <w:rPr>
          <w:rFonts w:ascii="Times New Roman" w:hAnsi="Times New Roman"/>
          <w:sz w:val="28"/>
          <w:szCs w:val="28"/>
        </w:rPr>
        <w:t>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0737D4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7. Срок предоставления муниципальной услуги не должен превышать три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рабочих дней с момента регистрации заявления</w:t>
      </w:r>
      <w:r w:rsidRPr="00834ADA">
        <w:rPr>
          <w:sz w:val="28"/>
          <w:szCs w:val="28"/>
        </w:rPr>
        <w:t>.</w:t>
      </w:r>
    </w:p>
    <w:p w:rsidR="008673A7" w:rsidRDefault="008673A7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kern w:val="1"/>
          <w:sz w:val="28"/>
          <w:szCs w:val="28"/>
        </w:rPr>
      </w:pPr>
      <w:r w:rsidRPr="008673A7">
        <w:rPr>
          <w:rFonts w:ascii="Times New Roman" w:eastAsia="Times New Roman" w:hAnsi="Times New Roman"/>
          <w:kern w:val="1"/>
          <w:sz w:val="28"/>
          <w:szCs w:val="28"/>
        </w:rPr>
        <w:t>2.16.8. При обнаружении опечаток и ошибок в документах, выданных при предоставлении муниципальной услуги, срок их исправления составляет пять рабочих дней с момента регистрации заявления.</w:t>
      </w:r>
    </w:p>
    <w:p w:rsidR="000737D4" w:rsidRPr="00834ADA" w:rsidRDefault="000737D4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7. Особенности предоставления </w:t>
      </w:r>
      <w:r w:rsidRPr="00834ADA">
        <w:rPr>
          <w:rFonts w:ascii="Times New Roman" w:hAnsi="Times New Roman"/>
          <w:sz w:val="28"/>
          <w:szCs w:val="28"/>
          <w:lang w:eastAsia="ru-RU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 в МФЦ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Места нахождения и графики работы МФЦ приведены в приложении № 2</w:t>
      </w:r>
      <w:r w:rsidRPr="00834ADA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к настоящему Р</w:t>
      </w:r>
      <w:r w:rsidRPr="00834ADA">
        <w:rPr>
          <w:rFonts w:ascii="Times New Roman" w:hAnsi="Times New Roman"/>
          <w:sz w:val="28"/>
          <w:szCs w:val="28"/>
        </w:rPr>
        <w:t>егламенту, а также размещены на Портале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Центр телефонного обслуживания МФЦ – 573-90-00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Адрес сайта и электронной почты: www.gu.spb.ru/mfc, e-mail: knz@mfcspb.ru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 предоставлении муниципальной услуги подразделения МФЦ осуществляют: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заимодействие с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ей в рамках заключенных соглашений </w:t>
      </w:r>
      <w:r w:rsidRPr="00834ADA">
        <w:rPr>
          <w:rFonts w:ascii="Times New Roman" w:hAnsi="Times New Roman"/>
          <w:sz w:val="28"/>
          <w:szCs w:val="28"/>
        </w:rPr>
        <w:br/>
        <w:t>о взаимодействии;</w:t>
      </w:r>
    </w:p>
    <w:p w:rsidR="000737D4" w:rsidRPr="00834ADA" w:rsidRDefault="000737D4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информирование граждан и организаций по вопросам предоставления муниципальных услуг;</w:t>
      </w:r>
    </w:p>
    <w:p w:rsidR="000737D4" w:rsidRPr="00834ADA" w:rsidRDefault="000737D4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0737D4" w:rsidRPr="00834ADA" w:rsidRDefault="000737D4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бработку персональных данных, связанных с предоставлением муниципальных услуг.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случ</w:t>
      </w:r>
      <w:r>
        <w:rPr>
          <w:rFonts w:ascii="Times New Roman" w:hAnsi="Times New Roman"/>
          <w:sz w:val="28"/>
          <w:szCs w:val="28"/>
        </w:rPr>
        <w:t>ае подачи документов в А</w:t>
      </w:r>
      <w:r w:rsidRPr="00834ADA">
        <w:rPr>
          <w:rFonts w:ascii="Times New Roman" w:hAnsi="Times New Roman"/>
          <w:sz w:val="28"/>
          <w:szCs w:val="28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пределяет предмет обращения;</w:t>
      </w:r>
    </w:p>
    <w:p w:rsidR="000737D4" w:rsidRPr="00834ADA" w:rsidRDefault="000737D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устанавливает личность гражданина и его полномочия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оводит проверку соответствия документов требованиям, указанным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834ADA">
        <w:rPr>
          <w:rFonts w:ascii="Times New Roman" w:hAnsi="Times New Roman"/>
          <w:sz w:val="28"/>
          <w:szCs w:val="28"/>
        </w:rPr>
        <w:t>егламента;</w:t>
      </w:r>
    </w:p>
    <w:p w:rsidR="000737D4" w:rsidRPr="00834ADA" w:rsidRDefault="000737D4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Pr="00834ADA">
        <w:rPr>
          <w:rFonts w:ascii="Times New Roman" w:hAnsi="Times New Roman"/>
          <w:sz w:val="28"/>
          <w:szCs w:val="28"/>
        </w:rPr>
        <w:br/>
        <w:t>о чем на заявлении делается соответствующая запись;</w:t>
      </w:r>
    </w:p>
    <w:p w:rsidR="000737D4" w:rsidRPr="00834ADA" w:rsidRDefault="000737D4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пределяет способ информировани</w:t>
      </w:r>
      <w:r>
        <w:rPr>
          <w:rFonts w:ascii="Times New Roman" w:hAnsi="Times New Roman"/>
          <w:sz w:val="28"/>
          <w:szCs w:val="28"/>
        </w:rPr>
        <w:t>я заявителя о принятом А</w:t>
      </w:r>
      <w:r w:rsidRPr="00834ADA">
        <w:rPr>
          <w:rFonts w:ascii="Times New Roman" w:hAnsi="Times New Roman"/>
          <w:sz w:val="28"/>
          <w:szCs w:val="28"/>
        </w:rPr>
        <w:t>дминистрацией решении по предоставлению муниципальной услуги (в</w:t>
      </w:r>
      <w:r>
        <w:rPr>
          <w:rFonts w:ascii="Times New Roman" w:hAnsi="Times New Roman"/>
          <w:sz w:val="28"/>
          <w:szCs w:val="28"/>
        </w:rPr>
        <w:t xml:space="preserve"> устной либо письменной </w:t>
      </w:r>
      <w:r>
        <w:rPr>
          <w:rFonts w:ascii="Times New Roman" w:hAnsi="Times New Roman"/>
          <w:sz w:val="28"/>
          <w:szCs w:val="28"/>
        </w:rPr>
        <w:lastRenderedPageBreak/>
        <w:t xml:space="preserve">форме, </w:t>
      </w:r>
      <w:r w:rsidRPr="00834ADA">
        <w:rPr>
          <w:rFonts w:ascii="Times New Roman" w:hAnsi="Times New Roman"/>
          <w:sz w:val="28"/>
          <w:szCs w:val="28"/>
        </w:rPr>
        <w:t>в том числе через МФЦ, в случае желания заявит</w:t>
      </w:r>
      <w:r>
        <w:rPr>
          <w:rFonts w:ascii="Times New Roman" w:hAnsi="Times New Roman"/>
          <w:sz w:val="28"/>
          <w:szCs w:val="28"/>
        </w:rPr>
        <w:t xml:space="preserve">еля получить ответ через МФЦ), </w:t>
      </w:r>
      <w:r w:rsidRPr="00834ADA">
        <w:rPr>
          <w:rFonts w:ascii="Times New Roman" w:hAnsi="Times New Roman"/>
          <w:sz w:val="28"/>
          <w:szCs w:val="28"/>
        </w:rPr>
        <w:t>о чем на заявлении делается соответствующая запись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8"/>
          <w:szCs w:val="28"/>
        </w:rPr>
        <w:t xml:space="preserve">кументов конкретному заявителю </w:t>
      </w:r>
      <w:r w:rsidRPr="00834ADA">
        <w:rPr>
          <w:rFonts w:ascii="Times New Roman" w:hAnsi="Times New Roman"/>
          <w:sz w:val="28"/>
          <w:szCs w:val="28"/>
        </w:rPr>
        <w:t>и виду обращения за муниципальной услугой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заверяет электронное дело своей электронной подписью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направляет заявление, копии документов и реестр документов </w:t>
      </w:r>
      <w:r>
        <w:rPr>
          <w:rFonts w:ascii="Times New Roman" w:hAnsi="Times New Roman"/>
          <w:sz w:val="28"/>
          <w:szCs w:val="28"/>
        </w:rPr>
        <w:t>в А</w:t>
      </w:r>
      <w:r w:rsidRPr="00834ADA">
        <w:rPr>
          <w:rFonts w:ascii="Times New Roman" w:hAnsi="Times New Roman"/>
          <w:sz w:val="28"/>
          <w:szCs w:val="28"/>
        </w:rPr>
        <w:t>дминистрацию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8"/>
          <w:szCs w:val="28"/>
        </w:rPr>
        <w:t xml:space="preserve">ней со дня обращения заявителя </w:t>
      </w:r>
      <w:r w:rsidRPr="00834ADA">
        <w:rPr>
          <w:rFonts w:ascii="Times New Roman" w:hAnsi="Times New Roman"/>
          <w:sz w:val="28"/>
          <w:szCs w:val="28"/>
        </w:rPr>
        <w:t>в МФЦ.</w:t>
      </w:r>
    </w:p>
    <w:p w:rsidR="000737D4" w:rsidRPr="00834ADA" w:rsidRDefault="000737D4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случае предоставления комплекта документов, не соответствующего пункту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834ADA">
        <w:rPr>
          <w:rFonts w:ascii="Times New Roman" w:hAnsi="Times New Roman"/>
          <w:sz w:val="28"/>
          <w:szCs w:val="28"/>
        </w:rPr>
        <w:t>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о окончании приема документов работник МФЦ выдает заявителю расписку </w:t>
      </w:r>
      <w:r w:rsidRPr="00834ADA">
        <w:rPr>
          <w:rFonts w:ascii="Times New Roman" w:hAnsi="Times New Roman"/>
          <w:sz w:val="28"/>
          <w:szCs w:val="28"/>
        </w:rPr>
        <w:br/>
        <w:t>о приеме документов с указанием их перечня и даты.</w:t>
      </w:r>
    </w:p>
    <w:p w:rsidR="000737D4" w:rsidRPr="00834ADA" w:rsidRDefault="000737D4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ботник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, ответственный за подготовку проекта решения, </w:t>
      </w:r>
      <w:r w:rsidRPr="00834ADA">
        <w:rPr>
          <w:rFonts w:ascii="Times New Roman" w:hAnsi="Times New Roman"/>
          <w:sz w:val="28"/>
          <w:szCs w:val="28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электронном виде в течение одного рабочего дня со</w:t>
      </w:r>
      <w:r>
        <w:rPr>
          <w:rFonts w:ascii="Times New Roman" w:hAnsi="Times New Roman"/>
          <w:sz w:val="28"/>
          <w:szCs w:val="28"/>
        </w:rPr>
        <w:t xml:space="preserve"> дня подписания </w:t>
      </w:r>
      <w:r w:rsidR="001B1B84">
        <w:rPr>
          <w:rFonts w:ascii="Times New Roman" w:hAnsi="Times New Roman"/>
          <w:sz w:val="28"/>
          <w:szCs w:val="28"/>
        </w:rPr>
        <w:t>руководителем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834ADA">
        <w:rPr>
          <w:rFonts w:ascii="Times New Roman" w:hAnsi="Times New Roman"/>
          <w:sz w:val="28"/>
          <w:szCs w:val="28"/>
        </w:rPr>
        <w:t>дминистрации документов о предоставлении (отказе в предоставлении) заявителю муниципальной услуги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на бумажном носителе – в срок не более трех рабочих дней со </w:t>
      </w:r>
      <w:r>
        <w:rPr>
          <w:rFonts w:ascii="Times New Roman" w:hAnsi="Times New Roman"/>
          <w:sz w:val="28"/>
          <w:szCs w:val="28"/>
        </w:rPr>
        <w:t xml:space="preserve">дня подписания </w:t>
      </w:r>
      <w:r>
        <w:rPr>
          <w:rFonts w:ascii="Times New Roman" w:hAnsi="Times New Roman"/>
          <w:sz w:val="28"/>
          <w:szCs w:val="28"/>
        </w:rPr>
        <w:br/>
      </w:r>
      <w:r w:rsidR="001B1B84">
        <w:rPr>
          <w:rFonts w:ascii="Times New Roman" w:hAnsi="Times New Roman"/>
          <w:sz w:val="28"/>
          <w:szCs w:val="28"/>
        </w:rPr>
        <w:t>руководителем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834ADA">
        <w:rPr>
          <w:rFonts w:ascii="Times New Roman" w:hAnsi="Times New Roman"/>
          <w:sz w:val="28"/>
          <w:szCs w:val="28"/>
        </w:rPr>
        <w:t>дминистрации документов о предоставлен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(отказе в предоставлении) заявителю муниципальной услуги.</w:t>
      </w:r>
    </w:p>
    <w:p w:rsidR="000737D4" w:rsidRPr="00834ADA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Работник МФЦ, ответственный за выдачу док</w:t>
      </w:r>
      <w:r>
        <w:rPr>
          <w:rFonts w:ascii="Times New Roman" w:hAnsi="Times New Roman"/>
          <w:sz w:val="28"/>
          <w:szCs w:val="28"/>
        </w:rPr>
        <w:t>ументов, полученных от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, не позднее двух рабочих дней </w:t>
      </w:r>
      <w:r>
        <w:rPr>
          <w:rFonts w:ascii="Times New Roman" w:hAnsi="Times New Roman"/>
          <w:sz w:val="28"/>
          <w:szCs w:val="28"/>
        </w:rPr>
        <w:t>со дня их получения от А</w:t>
      </w:r>
      <w:r w:rsidRPr="00834ADA">
        <w:rPr>
          <w:rFonts w:ascii="Times New Roman" w:hAnsi="Times New Roman"/>
          <w:sz w:val="28"/>
          <w:szCs w:val="28"/>
        </w:rPr>
        <w:t>дминистрации, сообщает заявителю о принятом решен</w:t>
      </w:r>
      <w:r>
        <w:rPr>
          <w:rFonts w:ascii="Times New Roman" w:hAnsi="Times New Roman"/>
          <w:sz w:val="28"/>
          <w:szCs w:val="28"/>
        </w:rPr>
        <w:t xml:space="preserve">ии по телефону (с записью даты </w:t>
      </w:r>
      <w:r w:rsidRPr="00834ADA">
        <w:rPr>
          <w:rFonts w:ascii="Times New Roman" w:hAnsi="Times New Roman"/>
          <w:sz w:val="28"/>
          <w:szCs w:val="28"/>
        </w:rPr>
        <w:t>и времени телефонного звонка), а также о возможности получения документов в МФЦ.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737D4" w:rsidRPr="00AF2299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DA70ED">
        <w:rPr>
          <w:rFonts w:ascii="Times New Roman" w:hAnsi="Times New Roman"/>
          <w:b/>
          <w:sz w:val="28"/>
          <w:szCs w:val="28"/>
          <w:lang w:val="en-US"/>
        </w:rPr>
        <w:t>III</w:t>
      </w:r>
      <w:r w:rsidRPr="00DA70ED">
        <w:rPr>
          <w:rFonts w:ascii="Times New Roman" w:hAnsi="Times New Roman"/>
          <w:b/>
          <w:sz w:val="28"/>
          <w:szCs w:val="28"/>
        </w:rPr>
        <w:t>.</w:t>
      </w:r>
      <w:r w:rsidRPr="00DA70ED">
        <w:rPr>
          <w:rFonts w:ascii="Times New Roman" w:hAnsi="Times New Roman"/>
          <w:b/>
          <w:sz w:val="28"/>
          <w:szCs w:val="28"/>
          <w:lang w:val="en-US"/>
        </w:rPr>
        <w:t> </w:t>
      </w:r>
      <w:r w:rsidRPr="00DA70ED">
        <w:rPr>
          <w:rFonts w:ascii="Times New Roman" w:hAnsi="Times New Roman"/>
          <w:b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0737D4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Pr="00AF2299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 xml:space="preserve">За предоставлением муниципальной услуги заявители могут обращаться </w:t>
      </w:r>
      <w:r w:rsidRPr="00AF2299">
        <w:rPr>
          <w:rFonts w:ascii="Times New Roman" w:hAnsi="Times New Roman"/>
          <w:sz w:val="28"/>
          <w:szCs w:val="28"/>
        </w:rPr>
        <w:br/>
        <w:t xml:space="preserve">с заявлением </w:t>
      </w:r>
      <w:r>
        <w:rPr>
          <w:rFonts w:ascii="Times New Roman" w:hAnsi="Times New Roman"/>
          <w:sz w:val="28"/>
          <w:szCs w:val="28"/>
        </w:rPr>
        <w:t>на бумажном носителе в А</w:t>
      </w:r>
      <w:r w:rsidRPr="00AF2299">
        <w:rPr>
          <w:rFonts w:ascii="Times New Roman" w:hAnsi="Times New Roman"/>
          <w:sz w:val="28"/>
          <w:szCs w:val="28"/>
        </w:rPr>
        <w:t>дминистрацию либо в МФЦ.</w:t>
      </w:r>
    </w:p>
    <w:p w:rsidR="000737D4" w:rsidRPr="00AF2299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Описание последовательности административных процедур при предоставлении муниципальной услуги:</w:t>
      </w:r>
    </w:p>
    <w:p w:rsidR="000737D4" w:rsidRPr="00AF2299" w:rsidRDefault="000737D4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ием и регистрация заявления и документов</w:t>
      </w:r>
      <w:r>
        <w:rPr>
          <w:rFonts w:ascii="Times New Roman" w:hAnsi="Times New Roman"/>
          <w:sz w:val="28"/>
          <w:szCs w:val="28"/>
        </w:rPr>
        <w:t xml:space="preserve"> в А</w:t>
      </w:r>
      <w:r w:rsidRPr="00AF2299">
        <w:rPr>
          <w:rFonts w:ascii="Times New Roman" w:hAnsi="Times New Roman"/>
          <w:sz w:val="28"/>
          <w:szCs w:val="28"/>
        </w:rPr>
        <w:t>дминистрации;</w:t>
      </w:r>
    </w:p>
    <w:p w:rsidR="000737D4" w:rsidRPr="00AF2299" w:rsidRDefault="000737D4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дготовка и направление межведомственного запр</w:t>
      </w:r>
      <w:r>
        <w:rPr>
          <w:rFonts w:ascii="Times New Roman" w:hAnsi="Times New Roman"/>
          <w:sz w:val="28"/>
          <w:szCs w:val="28"/>
        </w:rPr>
        <w:t xml:space="preserve">оса в иной орган (организацию) </w:t>
      </w:r>
      <w:r w:rsidRPr="00AF2299">
        <w:rPr>
          <w:rFonts w:ascii="Times New Roman" w:hAnsi="Times New Roman"/>
          <w:sz w:val="28"/>
          <w:szCs w:val="28"/>
        </w:rPr>
        <w:t>о предоставлении документов (информации), не</w:t>
      </w:r>
      <w:r>
        <w:rPr>
          <w:rFonts w:ascii="Times New Roman" w:hAnsi="Times New Roman"/>
          <w:sz w:val="28"/>
          <w:szCs w:val="28"/>
        </w:rPr>
        <w:t xml:space="preserve">обходимых для принятия решения </w:t>
      </w:r>
      <w:r w:rsidRPr="00AF2299">
        <w:rPr>
          <w:rFonts w:ascii="Times New Roman" w:hAnsi="Times New Roman"/>
          <w:sz w:val="28"/>
          <w:szCs w:val="28"/>
        </w:rPr>
        <w:t>о предоставлении муниципальной услуги заявителю;</w:t>
      </w:r>
    </w:p>
    <w:p w:rsidR="000737D4" w:rsidRPr="00AF2299" w:rsidRDefault="000737D4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ринятие </w:t>
      </w:r>
      <w:r w:rsidRPr="00747DC8">
        <w:rPr>
          <w:rFonts w:ascii="Times New Roman" w:hAnsi="Times New Roman"/>
          <w:sz w:val="28"/>
          <w:szCs w:val="28"/>
        </w:rPr>
        <w:t>Комиссией по принятию</w:t>
      </w:r>
      <w:r w:rsidRPr="00AF2299">
        <w:rPr>
          <w:rFonts w:ascii="Times New Roman" w:hAnsi="Times New Roman"/>
          <w:sz w:val="28"/>
          <w:szCs w:val="28"/>
        </w:rPr>
        <w:t xml:space="preserve"> решения о выдаче разрешения </w:t>
      </w:r>
      <w:r w:rsidRPr="00AF2299">
        <w:rPr>
          <w:rFonts w:ascii="Times New Roman" w:hAnsi="Times New Roman"/>
          <w:sz w:val="28"/>
          <w:szCs w:val="28"/>
        </w:rPr>
        <w:br/>
        <w:t>на вступление в брак лицам, достигшим возраста шестнадцати лет (далее – Комиссия)</w:t>
      </w:r>
      <w:r w:rsidR="00747DC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решения о предоставлении муниц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br/>
        <w:t>в предоставлении муниципальной услуги. Вы</w:t>
      </w:r>
      <w:r>
        <w:rPr>
          <w:rFonts w:ascii="Times New Roman" w:hAnsi="Times New Roman"/>
          <w:sz w:val="28"/>
          <w:szCs w:val="28"/>
        </w:rPr>
        <w:t>зов заявителя в А</w:t>
      </w:r>
      <w:r w:rsidRPr="00AF2299">
        <w:rPr>
          <w:rFonts w:ascii="Times New Roman" w:hAnsi="Times New Roman"/>
          <w:sz w:val="28"/>
          <w:szCs w:val="28"/>
        </w:rPr>
        <w:t>дминистрацию;</w:t>
      </w:r>
    </w:p>
    <w:p w:rsidR="000737D4" w:rsidRPr="00AF2299" w:rsidRDefault="000737D4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одготовка решения о предоставлении муниц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0737D4" w:rsidRPr="00AF2299" w:rsidRDefault="000737D4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 Прием и регистрация заявления и док</w:t>
      </w:r>
      <w:r>
        <w:rPr>
          <w:rFonts w:ascii="Times New Roman" w:hAnsi="Times New Roman"/>
          <w:sz w:val="28"/>
          <w:szCs w:val="28"/>
        </w:rPr>
        <w:t>ументов в А</w:t>
      </w:r>
      <w:r w:rsidRPr="00AF2299">
        <w:rPr>
          <w:rFonts w:ascii="Times New Roman" w:hAnsi="Times New Roman"/>
          <w:sz w:val="28"/>
          <w:szCs w:val="28"/>
        </w:rPr>
        <w:t>дминистрации</w:t>
      </w:r>
    </w:p>
    <w:p w:rsidR="000737D4" w:rsidRPr="00AF2299" w:rsidRDefault="000737D4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1. События (юридические факты), являющиеся основанием для начала административной процедуры:</w:t>
      </w:r>
    </w:p>
    <w:p w:rsidR="000737D4" w:rsidRPr="00AF2299" w:rsidRDefault="000737D4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ступление (посредством личного обращения заявителя, либо посредством организаций п</w:t>
      </w:r>
      <w:r w:rsidRPr="00AF2299">
        <w:rPr>
          <w:rFonts w:ascii="Times New Roman" w:hAnsi="Times New Roman"/>
          <w:bCs/>
          <w:sz w:val="28"/>
          <w:szCs w:val="28"/>
        </w:rPr>
        <w:t xml:space="preserve">очтовой связи, от МФЦ) </w:t>
      </w:r>
      <w:r w:rsidRPr="00AF2299">
        <w:rPr>
          <w:rFonts w:ascii="Times New Roman" w:hAnsi="Times New Roman"/>
          <w:sz w:val="28"/>
          <w:szCs w:val="28"/>
        </w:rPr>
        <w:t>заявл</w:t>
      </w:r>
      <w:r>
        <w:rPr>
          <w:rFonts w:ascii="Times New Roman" w:hAnsi="Times New Roman"/>
          <w:sz w:val="28"/>
          <w:szCs w:val="28"/>
        </w:rPr>
        <w:t>ения в А</w:t>
      </w:r>
      <w:r w:rsidRPr="00AF2299">
        <w:rPr>
          <w:rFonts w:ascii="Times New Roman" w:hAnsi="Times New Roman"/>
          <w:sz w:val="28"/>
          <w:szCs w:val="28"/>
        </w:rPr>
        <w:t xml:space="preserve">дминистрацию </w:t>
      </w:r>
      <w:r w:rsidRPr="00AF2299">
        <w:rPr>
          <w:rFonts w:ascii="Times New Roman" w:hAnsi="Times New Roman"/>
          <w:sz w:val="28"/>
          <w:szCs w:val="28"/>
        </w:rPr>
        <w:br/>
        <w:t>и прилагаемых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 (далее – комплект документов).</w:t>
      </w:r>
    </w:p>
    <w:p w:rsidR="000737D4" w:rsidRPr="00AF2299" w:rsidRDefault="000737D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2. Содержание административной процедуры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ботник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рием комплекта документов, при обращении граждан</w:t>
      </w:r>
      <w:r>
        <w:rPr>
          <w:rFonts w:ascii="Times New Roman" w:hAnsi="Times New Roman"/>
          <w:sz w:val="28"/>
          <w:szCs w:val="28"/>
        </w:rPr>
        <w:t xml:space="preserve"> в А</w:t>
      </w:r>
      <w:r w:rsidRPr="00AF2299">
        <w:rPr>
          <w:rFonts w:ascii="Times New Roman" w:hAnsi="Times New Roman"/>
          <w:sz w:val="28"/>
          <w:szCs w:val="28"/>
        </w:rPr>
        <w:t>дминистрацию: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определяет предмет обращения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устанавливает личность граждани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его полномочия;</w:t>
      </w:r>
    </w:p>
    <w:p w:rsidR="000737D4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оформл</w:t>
      </w:r>
      <w:r w:rsidR="008673A7">
        <w:rPr>
          <w:rFonts w:ascii="Times New Roman" w:hAnsi="Times New Roman"/>
          <w:sz w:val="28"/>
          <w:szCs w:val="28"/>
        </w:rPr>
        <w:t>яется</w:t>
      </w:r>
      <w:r w:rsidRPr="00AF2299">
        <w:rPr>
          <w:rFonts w:ascii="Times New Roman" w:hAnsi="Times New Roman"/>
          <w:sz w:val="28"/>
          <w:szCs w:val="28"/>
        </w:rPr>
        <w:t xml:space="preserve">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м за прием документов, о чем на заявлении делается соответствующая запись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определяет способ информирования заявителя о принят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оверяет наличие документов и дает их оценку на предмет соответствия перечню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 xml:space="preserve">егламента, определяет необходимость осуществления межведомственных запросов в Комитет </w:t>
      </w:r>
      <w:r w:rsidRPr="00AF2299">
        <w:rPr>
          <w:rFonts w:ascii="Times New Roman" w:hAnsi="Times New Roman"/>
          <w:sz w:val="28"/>
          <w:szCs w:val="28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необходимости направления межведомственных запросов </w:t>
      </w:r>
      <w:r w:rsidRPr="00AF2299">
        <w:rPr>
          <w:rFonts w:ascii="Times New Roman" w:hAnsi="Times New Roman"/>
          <w:sz w:val="28"/>
          <w:szCs w:val="28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>
        <w:rPr>
          <w:rFonts w:ascii="Times New Roman" w:hAnsi="Times New Roman"/>
          <w:sz w:val="28"/>
          <w:szCs w:val="28"/>
        </w:rPr>
        <w:t xml:space="preserve">также получение ответов на </w:t>
      </w:r>
      <w:r>
        <w:rPr>
          <w:rFonts w:ascii="Times New Roman" w:hAnsi="Times New Roman"/>
          <w:sz w:val="28"/>
          <w:szCs w:val="28"/>
        </w:rPr>
        <w:lastRenderedPageBreak/>
        <w:t xml:space="preserve">них </w:t>
      </w:r>
      <w:r w:rsidRPr="00AF2299">
        <w:rPr>
          <w:rFonts w:ascii="Times New Roman" w:hAnsi="Times New Roman"/>
          <w:sz w:val="28"/>
          <w:szCs w:val="28"/>
        </w:rPr>
        <w:t xml:space="preserve">(далее – межведомственный запрос) передает копию заявления с отметкой </w:t>
      </w:r>
      <w:r w:rsidRPr="00AF2299">
        <w:rPr>
          <w:rFonts w:ascii="Times New Roman" w:hAnsi="Times New Roman"/>
          <w:sz w:val="28"/>
          <w:szCs w:val="28"/>
        </w:rPr>
        <w:br/>
        <w:t>о необходимости подготовки межведомствен</w:t>
      </w:r>
      <w:r>
        <w:rPr>
          <w:rFonts w:ascii="Times New Roman" w:hAnsi="Times New Roman"/>
          <w:sz w:val="28"/>
          <w:szCs w:val="28"/>
        </w:rPr>
        <w:t>ных запросов работнику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>
        <w:rPr>
          <w:rFonts w:ascii="Times New Roman" w:hAnsi="Times New Roman"/>
          <w:sz w:val="28"/>
          <w:szCs w:val="28"/>
        </w:rPr>
        <w:t xml:space="preserve"> подписью лица, ответственного </w:t>
      </w:r>
      <w:r w:rsidRPr="00AF2299">
        <w:rPr>
          <w:rFonts w:ascii="Times New Roman" w:hAnsi="Times New Roman"/>
          <w:sz w:val="28"/>
          <w:szCs w:val="28"/>
        </w:rPr>
        <w:t>за прием документов, с указанием его должности, фамилии и инициалов, а также даты заверения копии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фиксирует факт приема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, в журнале регистрации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Pr="00AF2299">
        <w:rPr>
          <w:rFonts w:ascii="Times New Roman" w:hAnsi="Times New Roman"/>
          <w:sz w:val="28"/>
          <w:szCs w:val="28"/>
        </w:rPr>
        <w:br/>
        <w:t>а также по информационным системам общего пользования)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в случае предоставления комплекта документов, не соответствующего пункту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>
        <w:rPr>
          <w:rFonts w:ascii="Times New Roman" w:hAnsi="Times New Roman"/>
          <w:sz w:val="28"/>
          <w:szCs w:val="28"/>
        </w:rPr>
        <w:t xml:space="preserve">окументы возвращены заявителю» </w:t>
      </w:r>
      <w:r w:rsidRPr="00AF2299">
        <w:rPr>
          <w:rFonts w:ascii="Times New Roman" w:hAnsi="Times New Roman"/>
          <w:sz w:val="28"/>
          <w:szCs w:val="28"/>
        </w:rPr>
        <w:t>и возвращает предоставленные документы;</w:t>
      </w:r>
    </w:p>
    <w:p w:rsidR="000737D4" w:rsidRPr="00AF2299" w:rsidRDefault="000737D4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ередает зая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комплект документов на рассмотр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Комиссии.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рием комплекта документов, при обращении заявителей посредством МФЦ: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ает копии документов и реестр документов из МФЦ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в электронном виде </w:t>
      </w:r>
      <w:r w:rsidRPr="00AF2299">
        <w:rPr>
          <w:rFonts w:ascii="Times New Roman" w:hAnsi="Times New Roman"/>
          <w:sz w:val="28"/>
          <w:szCs w:val="28"/>
        </w:rPr>
        <w:br/>
        <w:t xml:space="preserve">(в составе пакетов электронных дел получателей муниципальной услуги) и (или) </w:t>
      </w:r>
      <w:r w:rsidRPr="00AF2299">
        <w:rPr>
          <w:rFonts w:ascii="Times New Roman" w:hAnsi="Times New Roman"/>
          <w:sz w:val="28"/>
          <w:szCs w:val="28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оводит сверку реестра документов с представленными документами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оверяет наличие документов и дает их оценку на предмет соответствия перечню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определяет необходимость осуществления межведомственных запросов, о чем </w:t>
      </w:r>
      <w:r w:rsidRPr="00AF2299">
        <w:rPr>
          <w:rFonts w:ascii="Times New Roman" w:hAnsi="Times New Roman"/>
          <w:sz w:val="28"/>
          <w:szCs w:val="28"/>
        </w:rPr>
        <w:br/>
        <w:t>на заявлении делается соответствующая запись;</w:t>
      </w:r>
    </w:p>
    <w:p w:rsidR="000737D4" w:rsidRPr="00AF2299" w:rsidRDefault="000737D4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фиксирует факт приема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, в журнале регистрации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ередает зая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комплект документов на рассмотр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Комиссии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3. Продолжительность административной процедуры не должна превышать одно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рабочего дн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с даты поступления </w:t>
      </w:r>
      <w:r>
        <w:rPr>
          <w:rFonts w:ascii="Times New Roman" w:hAnsi="Times New Roman"/>
          <w:sz w:val="28"/>
          <w:szCs w:val="28"/>
        </w:rPr>
        <w:t>комплекта документов в А</w:t>
      </w:r>
      <w:r w:rsidRPr="00AF2299">
        <w:rPr>
          <w:rFonts w:ascii="Times New Roman" w:hAnsi="Times New Roman"/>
          <w:sz w:val="28"/>
          <w:szCs w:val="28"/>
        </w:rPr>
        <w:t>дминистрацию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>3.1.4. Ответственные за выполнение административной процедуры должностные лица: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ботник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рием комплекта документов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3.1.5. Критерии принятия решения </w:t>
      </w:r>
      <w:r w:rsidRPr="00AF2299">
        <w:rPr>
          <w:rFonts w:ascii="Times New Roman" w:hAnsi="Times New Roman"/>
          <w:bCs/>
          <w:sz w:val="28"/>
          <w:szCs w:val="28"/>
        </w:rPr>
        <w:t>в рамках административной процедуры</w:t>
      </w:r>
      <w:r w:rsidRPr="00AF2299">
        <w:rPr>
          <w:rFonts w:ascii="Times New Roman" w:hAnsi="Times New Roman"/>
          <w:sz w:val="28"/>
          <w:szCs w:val="28"/>
        </w:rPr>
        <w:t>: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соответствие комплекта документов требованиям, указан</w:t>
      </w:r>
      <w:r>
        <w:rPr>
          <w:rFonts w:ascii="Times New Roman" w:hAnsi="Times New Roman"/>
          <w:sz w:val="28"/>
          <w:szCs w:val="28"/>
        </w:rPr>
        <w:t>ным в пункте 2.6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6. Результат административной процедуры: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выдача заявителю расписки о приеме документов с указанием их перечня и даты приема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ча работником 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>
        <w:rPr>
          <w:rFonts w:ascii="Times New Roman" w:hAnsi="Times New Roman"/>
          <w:sz w:val="28"/>
          <w:szCs w:val="28"/>
          <w:lang w:eastAsia="ru-RU"/>
        </w:rPr>
        <w:t>работнику А</w:t>
      </w:r>
      <w:r w:rsidRPr="00AF2299">
        <w:rPr>
          <w:rFonts w:ascii="Times New Roman" w:hAnsi="Times New Roman"/>
          <w:sz w:val="28"/>
          <w:szCs w:val="28"/>
          <w:lang w:eastAsia="ru-RU"/>
        </w:rPr>
        <w:t>дминистрации, ответственному за подготовку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2299">
        <w:rPr>
          <w:rFonts w:ascii="Times New Roman" w:hAnsi="Times New Roman"/>
          <w:sz w:val="28"/>
          <w:szCs w:val="28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ча работником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м за прием комплекта документов, заявления и комплекта документов на рассмотрение Комиссии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7. Способ фиксации результата выполнения административной процедуры: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регистрация заявления и документов в журнале регистрации.</w:t>
      </w:r>
    </w:p>
    <w:p w:rsidR="000737D4" w:rsidRPr="00AF2299" w:rsidRDefault="000737D4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1. События (юридические факты), являющиеся основанием для начала административной процедуры: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ение копии заявления с отметкой о необходимости подготовки межведомственн</w:t>
      </w:r>
      <w:r>
        <w:rPr>
          <w:rFonts w:ascii="Times New Roman" w:hAnsi="Times New Roman"/>
          <w:sz w:val="28"/>
          <w:szCs w:val="28"/>
        </w:rPr>
        <w:t>ых запросов работником 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, ответственным </w:t>
      </w:r>
      <w:r w:rsidRPr="00AF2299">
        <w:rPr>
          <w:rFonts w:ascii="Times New Roman" w:hAnsi="Times New Roman"/>
          <w:sz w:val="28"/>
          <w:szCs w:val="28"/>
        </w:rPr>
        <w:br/>
        <w:t xml:space="preserve">за подготовку и направление межведомственных запросов, а также получение ответов на них, от работника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го за прием комплекта документов.</w:t>
      </w:r>
    </w:p>
    <w:p w:rsidR="000737D4" w:rsidRPr="00AF2299" w:rsidRDefault="000737D4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2. Содержание административной процедуры</w:t>
      </w:r>
    </w:p>
    <w:p w:rsidR="000737D4" w:rsidRPr="00AF2299" w:rsidRDefault="000737D4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определяет состав документов (информации), подлежащих получению </w:t>
      </w:r>
      <w:r w:rsidRPr="00AF2299">
        <w:rPr>
          <w:rFonts w:ascii="Times New Roman" w:hAnsi="Times New Roman"/>
          <w:sz w:val="28"/>
          <w:szCs w:val="28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0737D4" w:rsidRPr="00AF2299" w:rsidRDefault="000737D4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дготавливает проекты межведомственных запросов, в том числе в форме электронного документа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необходимости, представляет проекты межведомственных запросов </w:t>
      </w:r>
      <w:r w:rsidRPr="00AF2299">
        <w:rPr>
          <w:rFonts w:ascii="Times New Roman" w:hAnsi="Times New Roman"/>
          <w:sz w:val="28"/>
          <w:szCs w:val="28"/>
        </w:rPr>
        <w:br/>
        <w:t>на подпись лицу, уполномоченному подписывать межведо</w:t>
      </w:r>
      <w:r>
        <w:rPr>
          <w:rFonts w:ascii="Times New Roman" w:hAnsi="Times New Roman"/>
          <w:sz w:val="28"/>
          <w:szCs w:val="28"/>
        </w:rPr>
        <w:t xml:space="preserve">мственные запросы, в том числе </w:t>
      </w:r>
      <w:r w:rsidRPr="00AF2299">
        <w:rPr>
          <w:rFonts w:ascii="Times New Roman" w:hAnsi="Times New Roman"/>
          <w:sz w:val="28"/>
          <w:szCs w:val="28"/>
        </w:rPr>
        <w:t>с использованием электронной подписи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AF2299">
        <w:rPr>
          <w:rFonts w:ascii="Times New Roman" w:hAnsi="Times New Roman"/>
          <w:sz w:val="28"/>
          <w:szCs w:val="28"/>
        </w:rPr>
        <w:br/>
        <w:t xml:space="preserve">Санкт-Петербурга), ГКУ ЖА (справка о регистрации по месту жительства (форма </w:t>
      </w:r>
      <w:r w:rsidRPr="00AF2299">
        <w:rPr>
          <w:rFonts w:ascii="Times New Roman" w:hAnsi="Times New Roman"/>
          <w:sz w:val="28"/>
          <w:szCs w:val="28"/>
        </w:rPr>
        <w:lastRenderedPageBreak/>
        <w:t>№ 9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AF2299">
        <w:rPr>
          <w:rFonts w:ascii="Times New Roman" w:hAnsi="Times New Roman"/>
          <w:sz w:val="28"/>
          <w:szCs w:val="28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КУ ЖА)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ает ответы на межведомственные запросы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ередает полученные документы (сведения) в Комиссию.</w:t>
      </w:r>
    </w:p>
    <w:p w:rsidR="000737D4" w:rsidRPr="00AF2299" w:rsidRDefault="000737D4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3. Продолжительность административной процедуры составляет не более семи рабочих дней:</w:t>
      </w:r>
    </w:p>
    <w:p w:rsidR="000737D4" w:rsidRPr="00AF2299" w:rsidRDefault="000737D4" w:rsidP="00E4564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дготовка и направление межведомственного запроса – не более дву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рабочих дней со дня получения от работника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го за прием комплекта документов;</w:t>
      </w:r>
    </w:p>
    <w:p w:rsidR="000737D4" w:rsidRPr="00AF2299" w:rsidRDefault="000737D4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0737D4" w:rsidRPr="00AF2299" w:rsidRDefault="000737D4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4. Ответственные за выполнение административной процедуры должностные лица:</w:t>
      </w:r>
    </w:p>
    <w:p w:rsidR="000737D4" w:rsidRPr="00AF2299" w:rsidRDefault="000737D4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и направление межведомственных запросов, а также получение ответов на них.</w:t>
      </w:r>
    </w:p>
    <w:p w:rsidR="000737D4" w:rsidRPr="00AF2299" w:rsidRDefault="000737D4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5. Критерием принятия решения в рамках административной процедуры является отсутствие в представленном заявителем комплекте документов</w:t>
      </w:r>
      <w:r>
        <w:rPr>
          <w:rFonts w:ascii="Times New Roman" w:hAnsi="Times New Roman"/>
          <w:sz w:val="28"/>
          <w:szCs w:val="28"/>
        </w:rPr>
        <w:t xml:space="preserve">, указанных </w:t>
      </w:r>
      <w:r w:rsidRPr="00AF2299">
        <w:rPr>
          <w:rFonts w:ascii="Times New Roman" w:hAnsi="Times New Roman"/>
          <w:sz w:val="28"/>
          <w:szCs w:val="28"/>
        </w:rPr>
        <w:t>в пункте 2.7</w:t>
      </w:r>
      <w:r>
        <w:rPr>
          <w:rFonts w:ascii="Times New Roman" w:hAnsi="Times New Roman"/>
          <w:sz w:val="28"/>
          <w:szCs w:val="28"/>
        </w:rPr>
        <w:t xml:space="preserve">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3.2.6. Результатом административной процедуры является получение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</w:t>
      </w:r>
      <w:r>
        <w:rPr>
          <w:rFonts w:ascii="Times New Roman" w:hAnsi="Times New Roman"/>
          <w:sz w:val="28"/>
          <w:szCs w:val="28"/>
        </w:rPr>
        <w:t>7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7. Способом фиксации результата выполнения административной процедуры является регистрация межведомственного запрос</w:t>
      </w:r>
      <w:r>
        <w:rPr>
          <w:rFonts w:ascii="Times New Roman" w:hAnsi="Times New Roman"/>
          <w:sz w:val="28"/>
          <w:szCs w:val="28"/>
        </w:rPr>
        <w:t>а и ответа на запрос в А</w:t>
      </w:r>
      <w:r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0737D4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 Принятие Комиссией решения о предоставлении муниципальной услуги либо об отказе в предоставлении муниципальной услуги. В</w:t>
      </w:r>
      <w:r>
        <w:rPr>
          <w:rFonts w:ascii="Times New Roman" w:hAnsi="Times New Roman"/>
          <w:sz w:val="28"/>
          <w:szCs w:val="28"/>
        </w:rPr>
        <w:t>ызов заявителя в А</w:t>
      </w:r>
      <w:r w:rsidRPr="00AF2299">
        <w:rPr>
          <w:rFonts w:ascii="Times New Roman" w:hAnsi="Times New Roman"/>
          <w:sz w:val="28"/>
          <w:szCs w:val="28"/>
        </w:rPr>
        <w:t>дминистрацию</w:t>
      </w:r>
    </w:p>
    <w:p w:rsidR="000737D4" w:rsidRPr="00AF2299" w:rsidRDefault="000737D4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0737D4" w:rsidRPr="00AF2299" w:rsidRDefault="000737D4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ение Комиссией заявления и комплекта документов.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2. Содержание административной процедуры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Комиссия: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осуществляет объективную, полную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всестороннюю оценку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комплекта документов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;</w:t>
      </w:r>
    </w:p>
    <w:p w:rsidR="000737D4" w:rsidRPr="00AF2299" w:rsidRDefault="000737D4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>в</w:t>
      </w:r>
      <w:r w:rsidRPr="00AF2299">
        <w:rPr>
          <w:rFonts w:ascii="Times New Roman" w:hAnsi="Times New Roman"/>
          <w:sz w:val="28"/>
          <w:szCs w:val="28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вызывает заявителя и (или) его законных представителей на прием в </w:t>
      </w:r>
      <w:r>
        <w:rPr>
          <w:rFonts w:ascii="Times New Roman" w:hAnsi="Times New Roman"/>
          <w:iCs/>
          <w:spacing w:val="-4"/>
          <w:sz w:val="28"/>
          <w:szCs w:val="28"/>
        </w:rPr>
        <w:t>А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дминистрацию;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>приним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реш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о предоставлении муниц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br/>
        <w:t>в предоставлении муниципальной услуги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.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>Решение Комиссии оформляется протоколом, который подписывается всеми членами Комиссии.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>Секретарь Комиссии: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передает </w:t>
      </w:r>
      <w:r w:rsidRPr="00AF2299">
        <w:rPr>
          <w:rFonts w:ascii="Times New Roman" w:hAnsi="Times New Roman"/>
          <w:sz w:val="28"/>
          <w:szCs w:val="28"/>
        </w:rPr>
        <w:t>заявление, комплекта документов 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протокол заседания Комиссии работнику </w:t>
      </w:r>
      <w:r>
        <w:rPr>
          <w:rFonts w:ascii="Times New Roman" w:hAnsi="Times New Roman"/>
          <w:iCs/>
          <w:spacing w:val="-4"/>
          <w:sz w:val="28"/>
          <w:szCs w:val="28"/>
        </w:rPr>
        <w:t>А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дминистрации, ответственному за подготовку проекта решения;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делает соответствующие отметки в журнале регистрации, в том числе в электронной форме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3. Продолжительность административной процедуры не должна превышать десяти рабочих дней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4. Ответственными за выполнение административной процедуры являются:</w:t>
      </w:r>
    </w:p>
    <w:p w:rsidR="000737D4" w:rsidRPr="00AF2299" w:rsidRDefault="000737D4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Комиссия;</w:t>
      </w:r>
    </w:p>
    <w:p w:rsidR="000737D4" w:rsidRPr="00AF2299" w:rsidRDefault="00747DC8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</w:t>
      </w:r>
      <w:r w:rsidR="000737D4">
        <w:rPr>
          <w:rFonts w:ascii="Times New Roman" w:hAnsi="Times New Roman"/>
          <w:sz w:val="28"/>
          <w:szCs w:val="28"/>
        </w:rPr>
        <w:t xml:space="preserve"> А</w:t>
      </w:r>
      <w:r w:rsidR="000737D4"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5. Критер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принятия решения в рамках административной процедуры:</w:t>
      </w:r>
    </w:p>
    <w:p w:rsidR="000737D4" w:rsidRPr="00AF2299" w:rsidRDefault="000737D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наличие оснований для отказа в предоставлении муниципальной услуги, указанных в пункте 2.10.</w:t>
      </w:r>
      <w:r>
        <w:rPr>
          <w:rFonts w:ascii="Times New Roman" w:hAnsi="Times New Roman"/>
          <w:sz w:val="28"/>
          <w:szCs w:val="28"/>
        </w:rPr>
        <w:t>2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6. Результат административной процедуры и порядок передачи результата:</w:t>
      </w:r>
    </w:p>
    <w:p w:rsidR="000737D4" w:rsidRPr="00AF2299" w:rsidRDefault="000737D4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ередача протокола заседания Комиссии работнику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му за подготовку проекта решения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7. Способ фиксации результата выполнения административной процедуры:</w:t>
      </w:r>
    </w:p>
    <w:p w:rsidR="000737D4" w:rsidRPr="00AF2299" w:rsidRDefault="000737D4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соответствующие отметки в журнале регистрации, в том числе в электронной форме.</w:t>
      </w:r>
    </w:p>
    <w:p w:rsidR="000737D4" w:rsidRPr="00AF2299" w:rsidRDefault="000737D4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 Подготовка решения о предоставлении муниц</w:t>
      </w:r>
      <w:r>
        <w:rPr>
          <w:rFonts w:ascii="Times New Roman" w:hAnsi="Times New Roman"/>
          <w:sz w:val="28"/>
          <w:szCs w:val="28"/>
        </w:rPr>
        <w:t xml:space="preserve">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0737D4" w:rsidRPr="00AF2299" w:rsidRDefault="000737D4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1. События (юридические факты), являющиеся основанием для начала административной процедуры:</w:t>
      </w:r>
    </w:p>
    <w:p w:rsidR="000737D4" w:rsidRPr="00AF2299" w:rsidRDefault="000737D4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олучение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м за подготовку проекта решения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заявления и комплекта документов, а также протокола заседания Комиссии от секретаря Комиссии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2. Содержание административной процедуры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проекта решения:</w:t>
      </w:r>
    </w:p>
    <w:p w:rsidR="000737D4" w:rsidRPr="00AF2299" w:rsidRDefault="000737D4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принятия Комиссией решения о предоставлении муниципальной услуги готовит проект решения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о разрешении на вступление в брак лицам, достигшим возраста шестнадцати лет (по форме согласно приложению № 4 </w:t>
      </w:r>
      <w:r w:rsidRPr="00AF2299">
        <w:rPr>
          <w:rFonts w:ascii="Times New Roman" w:hAnsi="Times New Roman"/>
          <w:sz w:val="28"/>
          <w:szCs w:val="28"/>
        </w:rPr>
        <w:br/>
        <w:t xml:space="preserve">к настоящему </w:t>
      </w:r>
      <w:r>
        <w:rPr>
          <w:rFonts w:ascii="Times New Roman" w:hAnsi="Times New Roman"/>
          <w:sz w:val="28"/>
          <w:szCs w:val="28"/>
        </w:rPr>
        <w:t>Р</w:t>
      </w:r>
      <w:r w:rsidRPr="00AF2299">
        <w:rPr>
          <w:rFonts w:ascii="Times New Roman" w:hAnsi="Times New Roman"/>
          <w:sz w:val="28"/>
          <w:szCs w:val="28"/>
        </w:rPr>
        <w:t>егламенту);</w:t>
      </w:r>
    </w:p>
    <w:p w:rsidR="000737D4" w:rsidRPr="00AF2299" w:rsidRDefault="000737D4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принятия Комиссией решения об отказе в предоставлении муниципальной услуги готовит проект письма </w:t>
      </w:r>
      <w:r w:rsidRPr="00AF2299">
        <w:rPr>
          <w:rFonts w:ascii="Times New Roman" w:hAnsi="Times New Roman"/>
          <w:iCs/>
          <w:sz w:val="28"/>
          <w:szCs w:val="28"/>
        </w:rPr>
        <w:t xml:space="preserve">о невозможности исполнения запроса с указанием причин (по форме согласно приложению № 5 к настоящему </w:t>
      </w:r>
      <w:r>
        <w:rPr>
          <w:rFonts w:ascii="Times New Roman" w:hAnsi="Times New Roman"/>
          <w:iCs/>
          <w:sz w:val="28"/>
          <w:szCs w:val="28"/>
        </w:rPr>
        <w:t>Р</w:t>
      </w:r>
      <w:r w:rsidRPr="00AF2299">
        <w:rPr>
          <w:rFonts w:ascii="Times New Roman" w:hAnsi="Times New Roman"/>
          <w:iCs/>
          <w:sz w:val="28"/>
          <w:szCs w:val="28"/>
        </w:rPr>
        <w:t>егламенту)</w:t>
      </w:r>
      <w:r w:rsidRPr="00AF2299">
        <w:rPr>
          <w:rFonts w:ascii="Times New Roman" w:hAnsi="Times New Roman"/>
          <w:sz w:val="28"/>
          <w:szCs w:val="28"/>
        </w:rPr>
        <w:t>;</w:t>
      </w:r>
    </w:p>
    <w:p w:rsidR="000737D4" w:rsidRPr="00AF2299" w:rsidRDefault="000737D4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ередает подготовленные документы </w:t>
      </w:r>
      <w:r w:rsidR="00747DC8">
        <w:rPr>
          <w:rFonts w:ascii="Times New Roman" w:hAnsi="Times New Roman"/>
          <w:sz w:val="28"/>
          <w:szCs w:val="28"/>
        </w:rPr>
        <w:t>руководителю</w:t>
      </w:r>
      <w:r w:rsidRPr="00AF229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747DC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</w:t>
      </w:r>
      <w:r w:rsidR="000737D4" w:rsidRPr="00AF2299">
        <w:rPr>
          <w:rFonts w:ascii="Times New Roman" w:hAnsi="Times New Roman"/>
          <w:sz w:val="28"/>
          <w:szCs w:val="28"/>
        </w:rPr>
        <w:t xml:space="preserve"> </w:t>
      </w:r>
      <w:r w:rsidR="000737D4">
        <w:rPr>
          <w:rFonts w:ascii="Times New Roman" w:hAnsi="Times New Roman"/>
          <w:sz w:val="28"/>
          <w:szCs w:val="28"/>
        </w:rPr>
        <w:t>А</w:t>
      </w:r>
      <w:r w:rsidR="000737D4" w:rsidRPr="00AF2299">
        <w:rPr>
          <w:rFonts w:ascii="Times New Roman" w:hAnsi="Times New Roman"/>
          <w:sz w:val="28"/>
          <w:szCs w:val="28"/>
        </w:rPr>
        <w:t>дминистрации</w:t>
      </w:r>
      <w:r w:rsidR="000737D4" w:rsidRPr="00AF2299">
        <w:rPr>
          <w:rFonts w:ascii="Times New Roman" w:hAnsi="Times New Roman"/>
          <w:bCs/>
          <w:sz w:val="28"/>
          <w:szCs w:val="28"/>
        </w:rPr>
        <w:t>: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изучает представленные документы и подписывает их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>в случае несогласия – излаг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замечания и возвращает указанные документы</w:t>
      </w:r>
      <w:r w:rsidRPr="00AF2299">
        <w:rPr>
          <w:rFonts w:ascii="Times New Roman" w:hAnsi="Times New Roman"/>
          <w:sz w:val="28"/>
          <w:szCs w:val="28"/>
        </w:rPr>
        <w:br/>
        <w:t>на доработку.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осле подписания </w:t>
      </w:r>
      <w:r w:rsidR="00747DC8">
        <w:rPr>
          <w:rFonts w:ascii="Times New Roman" w:hAnsi="Times New Roman"/>
          <w:sz w:val="28"/>
          <w:szCs w:val="28"/>
        </w:rPr>
        <w:t>руководителем</w:t>
      </w:r>
      <w:r w:rsidRPr="00AF229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указанных документов 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проекта решения: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регистрирует их в журнале регистрации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направляет решение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о 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разрешении на вступление в брак лицам, достигшим возраста шестнадцати лет, </w:t>
      </w:r>
      <w:r w:rsidRPr="00AF2299">
        <w:rPr>
          <w:rFonts w:ascii="Times New Roman" w:hAnsi="Times New Roman"/>
          <w:sz w:val="28"/>
          <w:szCs w:val="28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0737D4" w:rsidRPr="00AF2299" w:rsidRDefault="000737D4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3. Продолжительность административной процедуры не должна превышать шести рабочих дней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4. Ответственными за выполнение административной процедуры являются: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проекта решения;</w:t>
      </w:r>
    </w:p>
    <w:p w:rsidR="000737D4" w:rsidRPr="00AF2299" w:rsidRDefault="00747DC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</w:t>
      </w:r>
      <w:r w:rsidR="000737D4" w:rsidRPr="00AF2299">
        <w:rPr>
          <w:rFonts w:ascii="Times New Roman" w:hAnsi="Times New Roman"/>
          <w:sz w:val="28"/>
          <w:szCs w:val="28"/>
        </w:rPr>
        <w:t xml:space="preserve"> </w:t>
      </w:r>
      <w:r w:rsidR="000737D4">
        <w:rPr>
          <w:rFonts w:ascii="Times New Roman" w:hAnsi="Times New Roman"/>
          <w:sz w:val="28"/>
          <w:szCs w:val="28"/>
        </w:rPr>
        <w:t>А</w:t>
      </w:r>
      <w:r w:rsidR="000737D4"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0737D4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5. Критерии принятия решения в рамках административной процедуры:</w:t>
      </w:r>
    </w:p>
    <w:p w:rsidR="000737D4" w:rsidRPr="00AF2299" w:rsidRDefault="000737D4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решение, принятое Комиссией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6. Результат административной процедуры и порядок передачи результата:</w:t>
      </w:r>
    </w:p>
    <w:p w:rsidR="000737D4" w:rsidRPr="00AF2299" w:rsidRDefault="000737D4" w:rsidP="002C6BA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направление заявителю (либо в МФЦ)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решения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</w:t>
      </w:r>
      <w:r w:rsidRPr="00AF2299">
        <w:rPr>
          <w:rFonts w:ascii="Times New Roman" w:hAnsi="Times New Roman"/>
          <w:sz w:val="28"/>
          <w:szCs w:val="28"/>
        </w:rPr>
        <w:br/>
        <w:t xml:space="preserve">о </w:t>
      </w:r>
      <w:r w:rsidRPr="00AF2299">
        <w:rPr>
          <w:rFonts w:ascii="Times New Roman" w:hAnsi="Times New Roman"/>
          <w:iCs/>
          <w:sz w:val="28"/>
          <w:szCs w:val="28"/>
        </w:rPr>
        <w:t xml:space="preserve">разрешении на вступление в брак лицам, достигшим возраста шестнадцати лет, </w:t>
      </w:r>
      <w:r w:rsidRPr="00AF2299">
        <w:rPr>
          <w:rFonts w:ascii="Times New Roman" w:hAnsi="Times New Roman"/>
          <w:sz w:val="28"/>
          <w:szCs w:val="28"/>
        </w:rPr>
        <w:t>либо письма о невозможности исполнения запроса с указанием причин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7. Способ фиксации результата выполнения административной процедуры:</w:t>
      </w:r>
    </w:p>
    <w:p w:rsidR="000737D4" w:rsidRPr="00AF2299" w:rsidRDefault="000737D4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егистрация в журнале регистрации решения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о </w:t>
      </w:r>
      <w:r w:rsidRPr="00AF2299">
        <w:rPr>
          <w:rFonts w:ascii="Times New Roman" w:hAnsi="Times New Roman"/>
          <w:iCs/>
          <w:sz w:val="28"/>
          <w:szCs w:val="28"/>
        </w:rPr>
        <w:t>разрешении на вступление в брак лицам, достигшим возраста шестнадцати лет,</w:t>
      </w:r>
      <w:r w:rsidRPr="00AF2299">
        <w:rPr>
          <w:rFonts w:ascii="Times New Roman" w:hAnsi="Times New Roman"/>
          <w:sz w:val="28"/>
          <w:szCs w:val="28"/>
        </w:rPr>
        <w:t xml:space="preserve"> либо письма</w:t>
      </w:r>
      <w:r w:rsidRPr="00AF2299">
        <w:rPr>
          <w:rFonts w:ascii="Times New Roman" w:hAnsi="Times New Roman"/>
          <w:sz w:val="28"/>
          <w:szCs w:val="28"/>
        </w:rPr>
        <w:br/>
        <w:t>о невозможности исполнения запроса с указанием причин заявителю.</w:t>
      </w:r>
    </w:p>
    <w:p w:rsidR="000737D4" w:rsidRDefault="000737D4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Default="000737D4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466FD0">
        <w:rPr>
          <w:rFonts w:ascii="Times New Roman" w:hAnsi="Times New Roman"/>
          <w:b/>
          <w:sz w:val="28"/>
          <w:szCs w:val="28"/>
          <w:lang w:val="en-US"/>
        </w:rPr>
        <w:t>IV</w:t>
      </w:r>
      <w:r w:rsidRPr="00466FD0">
        <w:rPr>
          <w:rFonts w:ascii="Times New Roman" w:hAnsi="Times New Roman"/>
          <w:b/>
          <w:sz w:val="28"/>
          <w:szCs w:val="28"/>
        </w:rPr>
        <w:t>.</w:t>
      </w:r>
      <w:r w:rsidRPr="00466FD0">
        <w:rPr>
          <w:rFonts w:ascii="Times New Roman" w:hAnsi="Times New Roman"/>
          <w:b/>
          <w:sz w:val="28"/>
          <w:szCs w:val="28"/>
          <w:lang w:val="en-US"/>
        </w:rPr>
        <w:t> </w:t>
      </w:r>
      <w:r w:rsidRPr="00466FD0">
        <w:rPr>
          <w:rFonts w:ascii="Times New Roman" w:hAnsi="Times New Roman"/>
          <w:b/>
          <w:sz w:val="28"/>
          <w:szCs w:val="28"/>
        </w:rPr>
        <w:t>Формы контроля за</w:t>
      </w:r>
      <w:r>
        <w:rPr>
          <w:rFonts w:ascii="Times New Roman" w:hAnsi="Times New Roman"/>
          <w:b/>
          <w:sz w:val="28"/>
          <w:szCs w:val="28"/>
        </w:rPr>
        <w:t xml:space="preserve"> исполнением Р</w:t>
      </w:r>
      <w:r w:rsidRPr="00466FD0">
        <w:rPr>
          <w:rFonts w:ascii="Times New Roman" w:hAnsi="Times New Roman"/>
          <w:b/>
          <w:sz w:val="28"/>
          <w:szCs w:val="28"/>
        </w:rPr>
        <w:t>егламента</w:t>
      </w:r>
    </w:p>
    <w:p w:rsidR="000737D4" w:rsidRPr="00466FD0" w:rsidRDefault="000737D4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0737D4" w:rsidRPr="00466FD0" w:rsidRDefault="000737D4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747DC8">
        <w:rPr>
          <w:rFonts w:ascii="Times New Roman" w:hAnsi="Times New Roman"/>
          <w:sz w:val="28"/>
          <w:szCs w:val="28"/>
        </w:rPr>
        <w:t>руководителем</w:t>
      </w:r>
      <w:r>
        <w:rPr>
          <w:rFonts w:ascii="Times New Roman" w:hAnsi="Times New Roman"/>
          <w:sz w:val="28"/>
          <w:szCs w:val="28"/>
        </w:rPr>
        <w:t xml:space="preserve"> (заместителем </w:t>
      </w:r>
      <w:r w:rsidR="00747DC8">
        <w:rPr>
          <w:rFonts w:ascii="Times New Roman" w:hAnsi="Times New Roman"/>
          <w:sz w:val="28"/>
          <w:szCs w:val="28"/>
        </w:rPr>
        <w:t>руководителя</w:t>
      </w:r>
      <w:r>
        <w:rPr>
          <w:rFonts w:ascii="Times New Roman" w:hAnsi="Times New Roman"/>
          <w:sz w:val="28"/>
          <w:szCs w:val="28"/>
        </w:rPr>
        <w:t>) А</w:t>
      </w:r>
      <w:r w:rsidRPr="00466FD0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466FD0" w:rsidRDefault="000737D4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4.2. </w:t>
      </w:r>
      <w:r w:rsidR="00747DC8">
        <w:rPr>
          <w:rFonts w:ascii="Times New Roman" w:hAnsi="Times New Roman"/>
          <w:sz w:val="28"/>
          <w:szCs w:val="28"/>
        </w:rPr>
        <w:t>Руководитель</w:t>
      </w:r>
      <w:r w:rsidRPr="00466FD0">
        <w:rPr>
          <w:rFonts w:ascii="Times New Roman" w:hAnsi="Times New Roman"/>
          <w:sz w:val="28"/>
          <w:szCs w:val="28"/>
        </w:rPr>
        <w:t xml:space="preserve"> (заместитель </w:t>
      </w:r>
      <w:r w:rsidR="00747DC8">
        <w:rPr>
          <w:rFonts w:ascii="Times New Roman" w:hAnsi="Times New Roman"/>
          <w:sz w:val="28"/>
          <w:szCs w:val="28"/>
        </w:rPr>
        <w:t>руководителя)</w:t>
      </w:r>
      <w:r w:rsidRPr="00466FD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 осуществляет контроль за: </w:t>
      </w:r>
    </w:p>
    <w:p w:rsidR="000737D4" w:rsidRPr="00466FD0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длежащим исполнение</w:t>
      </w:r>
      <w:r>
        <w:rPr>
          <w:rFonts w:ascii="Times New Roman" w:hAnsi="Times New Roman"/>
          <w:sz w:val="28"/>
          <w:szCs w:val="28"/>
        </w:rPr>
        <w:t>м настоящего Регламента работниками А</w:t>
      </w:r>
      <w:r w:rsidRPr="00466FD0">
        <w:rPr>
          <w:rFonts w:ascii="Times New Roman" w:hAnsi="Times New Roman"/>
          <w:sz w:val="28"/>
          <w:szCs w:val="28"/>
        </w:rPr>
        <w:t>дминистрации;</w:t>
      </w:r>
    </w:p>
    <w:p w:rsidR="000737D4" w:rsidRPr="00466FD0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беспечением сохранности принятых от заявителя документов и соблюдением работниками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особенностей по сбору и обработке персональных данных заявителя.</w:t>
      </w:r>
    </w:p>
    <w:p w:rsidR="000737D4" w:rsidRPr="00466FD0" w:rsidRDefault="000737D4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4.3. </w:t>
      </w:r>
      <w:r w:rsidR="00747DC8" w:rsidRPr="00747DC8">
        <w:rPr>
          <w:rFonts w:ascii="Times New Roman" w:hAnsi="Times New Roman"/>
          <w:sz w:val="28"/>
          <w:szCs w:val="28"/>
        </w:rPr>
        <w:t>Руководитель (заместитель руководителя)</w:t>
      </w:r>
      <w:r w:rsidRPr="00466FD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</w:t>
      </w:r>
      <w:r w:rsidRPr="00466FD0">
        <w:rPr>
          <w:rFonts w:ascii="Times New Roman" w:hAnsi="Times New Roman"/>
          <w:sz w:val="28"/>
          <w:szCs w:val="28"/>
        </w:rPr>
        <w:lastRenderedPageBreak/>
        <w:t xml:space="preserve">требованиям </w:t>
      </w:r>
      <w:r>
        <w:rPr>
          <w:rFonts w:ascii="Times New Roman" w:hAnsi="Times New Roman"/>
          <w:sz w:val="28"/>
          <w:szCs w:val="28"/>
        </w:rPr>
        <w:t xml:space="preserve">законодательства, принятию мер </w:t>
      </w:r>
      <w:r w:rsidRPr="00466FD0">
        <w:rPr>
          <w:rFonts w:ascii="Times New Roman" w:hAnsi="Times New Roman"/>
          <w:sz w:val="28"/>
          <w:szCs w:val="28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>
        <w:rPr>
          <w:rFonts w:ascii="Times New Roman" w:hAnsi="Times New Roman"/>
          <w:sz w:val="28"/>
          <w:szCs w:val="28"/>
        </w:rPr>
        <w:t xml:space="preserve">тавлении муниципальной услуги, </w:t>
      </w:r>
      <w:r w:rsidRPr="00466FD0">
        <w:rPr>
          <w:rFonts w:ascii="Times New Roman" w:hAnsi="Times New Roman"/>
          <w:sz w:val="28"/>
          <w:szCs w:val="28"/>
        </w:rPr>
        <w:t xml:space="preserve">за соблюдение сроков и порядка выдачи документов. Персональная ответственность </w:t>
      </w:r>
      <w:r w:rsidR="00747DC8">
        <w:rPr>
          <w:rFonts w:ascii="Times New Roman" w:hAnsi="Times New Roman"/>
          <w:sz w:val="28"/>
          <w:szCs w:val="28"/>
        </w:rPr>
        <w:t>р</w:t>
      </w:r>
      <w:r w:rsidR="00747DC8" w:rsidRPr="00747DC8">
        <w:rPr>
          <w:rFonts w:ascii="Times New Roman" w:hAnsi="Times New Roman"/>
          <w:sz w:val="28"/>
          <w:szCs w:val="28"/>
        </w:rPr>
        <w:t>уководител</w:t>
      </w:r>
      <w:r w:rsidR="00747DC8">
        <w:rPr>
          <w:rFonts w:ascii="Times New Roman" w:hAnsi="Times New Roman"/>
          <w:sz w:val="28"/>
          <w:szCs w:val="28"/>
        </w:rPr>
        <w:t>я</w:t>
      </w:r>
      <w:r w:rsidR="00747DC8" w:rsidRPr="00747DC8">
        <w:rPr>
          <w:rFonts w:ascii="Times New Roman" w:hAnsi="Times New Roman"/>
          <w:sz w:val="28"/>
          <w:szCs w:val="28"/>
        </w:rPr>
        <w:t xml:space="preserve"> (заместител</w:t>
      </w:r>
      <w:r w:rsidR="00747DC8">
        <w:rPr>
          <w:rFonts w:ascii="Times New Roman" w:hAnsi="Times New Roman"/>
          <w:sz w:val="28"/>
          <w:szCs w:val="28"/>
        </w:rPr>
        <w:t>я</w:t>
      </w:r>
      <w:r w:rsidR="00747DC8" w:rsidRPr="00747DC8">
        <w:rPr>
          <w:rFonts w:ascii="Times New Roman" w:hAnsi="Times New Roman"/>
          <w:sz w:val="28"/>
          <w:szCs w:val="28"/>
        </w:rPr>
        <w:t xml:space="preserve"> руководителя)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а также служащих, непосредственно предоставляющих муниципальную услугу, закреплена в должностных инструкциях </w:t>
      </w:r>
      <w:r w:rsidRPr="00466FD0">
        <w:rPr>
          <w:rFonts w:ascii="Times New Roman" w:hAnsi="Times New Roman"/>
          <w:sz w:val="28"/>
          <w:szCs w:val="28"/>
        </w:rPr>
        <w:br/>
        <w:t>в соответствии с требованиями законодательства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В частности, муниципальные служащие несут ответственность за: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требование у заявителей документов или платы, не предусмотренных настоящим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ом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тказ в приеме документов по основаниям, не предусмотренным настоящим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ом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рушение сроков регистрации запросов заявителя о предоставлении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правление необоснованных межведомственных запросов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рушение сроков подготовки межведомственных запросов и ответов </w:t>
      </w:r>
      <w:r w:rsidRPr="00466FD0">
        <w:rPr>
          <w:rFonts w:ascii="Times New Roman" w:hAnsi="Times New Roman"/>
          <w:sz w:val="28"/>
          <w:szCs w:val="28"/>
        </w:rPr>
        <w:br/>
        <w:t>на межведомственные запросы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еобоснованное непредоставление информации на межведомственные запросы.</w:t>
      </w:r>
    </w:p>
    <w:p w:rsidR="000737D4" w:rsidRPr="00466FD0" w:rsidRDefault="000737D4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4.4. Руководитель МФЦ осуществляет контроль за: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длежащим исполнением настоящего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а работниками МФЦ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полнотой принимаемых работниками МФЦ от заявителя документов и комплектности  документов для передачи их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ю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своевременностью и полнотой передачи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ю принятых </w:t>
      </w:r>
      <w:r w:rsidRPr="00466FD0">
        <w:rPr>
          <w:rFonts w:ascii="Times New Roman" w:hAnsi="Times New Roman"/>
          <w:sz w:val="28"/>
          <w:szCs w:val="28"/>
        </w:rPr>
        <w:br/>
        <w:t>от заявителя документов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своевременностью и полнотой доведения до заявителя принятых от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 информации и документов, являющихся результатом решения </w:t>
      </w:r>
      <w:r w:rsidRPr="00466FD0">
        <w:rPr>
          <w:rFonts w:ascii="Times New Roman" w:hAnsi="Times New Roman"/>
          <w:sz w:val="28"/>
          <w:szCs w:val="28"/>
        </w:rPr>
        <w:br/>
        <w:t xml:space="preserve">о предоставлении муниципальной услуги, принятого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ей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Персональная ответственность руководителя М</w:t>
      </w:r>
      <w:r>
        <w:rPr>
          <w:rFonts w:ascii="Times New Roman" w:hAnsi="Times New Roman"/>
          <w:sz w:val="28"/>
          <w:szCs w:val="28"/>
        </w:rPr>
        <w:t xml:space="preserve">ФЦ и работников МФЦ закреплена </w:t>
      </w:r>
      <w:r w:rsidRPr="00466FD0">
        <w:rPr>
          <w:rFonts w:ascii="Times New Roman" w:hAnsi="Times New Roman"/>
          <w:sz w:val="28"/>
          <w:szCs w:val="28"/>
        </w:rPr>
        <w:t>в должностных инструкциях в соответствии с требованиями законодательства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Работники МФЦ несут ответственность за: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е, явилось основанием для отказа заявителю в предоставлении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своевременность информирования заявителя о результате предоставления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требование для предоставления муниципальной ус</w:t>
      </w:r>
      <w:r>
        <w:rPr>
          <w:rFonts w:ascii="Times New Roman" w:hAnsi="Times New Roman"/>
          <w:sz w:val="28"/>
          <w:szCs w:val="28"/>
        </w:rPr>
        <w:t xml:space="preserve">луги документов и (или) платы, </w:t>
      </w:r>
      <w:r w:rsidRPr="00466FD0">
        <w:rPr>
          <w:rFonts w:ascii="Times New Roman" w:hAnsi="Times New Roman"/>
          <w:sz w:val="28"/>
          <w:szCs w:val="28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0737D4" w:rsidRPr="00466FD0" w:rsidRDefault="000737D4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lastRenderedPageBreak/>
        <w:t>4.5. В рамках предоставления муниципальной услуги осущест</w:t>
      </w:r>
      <w:r>
        <w:rPr>
          <w:rFonts w:ascii="Times New Roman" w:hAnsi="Times New Roman"/>
          <w:sz w:val="28"/>
          <w:szCs w:val="28"/>
        </w:rPr>
        <w:t xml:space="preserve">вляются плановые </w:t>
      </w:r>
      <w:r w:rsidRPr="00466FD0">
        <w:rPr>
          <w:rFonts w:ascii="Times New Roman" w:hAnsi="Times New Roman"/>
          <w:sz w:val="28"/>
          <w:szCs w:val="28"/>
        </w:rPr>
        <w:t>и внеплановые проверки полноты и качества предоставления муниципальной услуги.</w:t>
      </w:r>
    </w:p>
    <w:p w:rsidR="000737D4" w:rsidRPr="00466FD0" w:rsidRDefault="00747DC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</w:t>
      </w:r>
      <w:r w:rsidR="000737D4" w:rsidRPr="00466FD0">
        <w:rPr>
          <w:rFonts w:ascii="Times New Roman" w:hAnsi="Times New Roman"/>
          <w:sz w:val="28"/>
          <w:szCs w:val="28"/>
        </w:rPr>
        <w:t xml:space="preserve"> (заместитель </w:t>
      </w:r>
      <w:r>
        <w:rPr>
          <w:rFonts w:ascii="Times New Roman" w:hAnsi="Times New Roman"/>
          <w:sz w:val="28"/>
          <w:szCs w:val="28"/>
        </w:rPr>
        <w:t>руководителя</w:t>
      </w:r>
      <w:r w:rsidR="000737D4" w:rsidRPr="00466FD0">
        <w:rPr>
          <w:rFonts w:ascii="Times New Roman" w:hAnsi="Times New Roman"/>
          <w:sz w:val="28"/>
          <w:szCs w:val="28"/>
        </w:rPr>
        <w:t xml:space="preserve"> по п</w:t>
      </w:r>
      <w:r w:rsidR="000737D4">
        <w:rPr>
          <w:rFonts w:ascii="Times New Roman" w:hAnsi="Times New Roman"/>
          <w:sz w:val="28"/>
          <w:szCs w:val="28"/>
        </w:rPr>
        <w:t>ринадлежности вопроса) А</w:t>
      </w:r>
      <w:r w:rsidR="000737D4" w:rsidRPr="00466FD0">
        <w:rPr>
          <w:rFonts w:ascii="Times New Roman" w:hAnsi="Times New Roman"/>
          <w:sz w:val="28"/>
          <w:szCs w:val="28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0737D4" w:rsidRPr="00466FD0" w:rsidRDefault="000737D4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737D4" w:rsidRPr="00466FD0" w:rsidRDefault="000737D4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66FD0">
        <w:rPr>
          <w:rFonts w:ascii="Times New Roman" w:hAnsi="Times New Roman"/>
          <w:b/>
          <w:sz w:val="28"/>
          <w:szCs w:val="28"/>
          <w:lang w:val="en-US"/>
        </w:rPr>
        <w:t>V</w:t>
      </w:r>
      <w:r w:rsidRPr="00466FD0">
        <w:rPr>
          <w:rFonts w:ascii="Times New Roman" w:hAnsi="Times New Roman"/>
          <w:b/>
          <w:sz w:val="28"/>
          <w:szCs w:val="28"/>
        </w:rPr>
        <w:t xml:space="preserve">. Досудебный (внесудебный) порядок обжалования решений и </w:t>
      </w:r>
      <w:r>
        <w:rPr>
          <w:rFonts w:ascii="Times New Roman" w:hAnsi="Times New Roman"/>
          <w:b/>
          <w:sz w:val="28"/>
          <w:szCs w:val="28"/>
        </w:rPr>
        <w:t>действий (бездействия) А</w:t>
      </w:r>
      <w:r w:rsidRPr="00466FD0">
        <w:rPr>
          <w:rFonts w:ascii="Times New Roman" w:hAnsi="Times New Roman"/>
          <w:b/>
          <w:sz w:val="28"/>
          <w:szCs w:val="28"/>
        </w:rPr>
        <w:t>дминистрации, а также должностных лиц, муниципальных служащ</w:t>
      </w:r>
      <w:r>
        <w:rPr>
          <w:rFonts w:ascii="Times New Roman" w:hAnsi="Times New Roman"/>
          <w:b/>
          <w:sz w:val="28"/>
          <w:szCs w:val="28"/>
        </w:rPr>
        <w:t>их А</w:t>
      </w:r>
      <w:r w:rsidRPr="00466FD0">
        <w:rPr>
          <w:rFonts w:ascii="Times New Roman" w:hAnsi="Times New Roman"/>
          <w:b/>
          <w:sz w:val="28"/>
          <w:szCs w:val="28"/>
        </w:rPr>
        <w:t>дминистрации</w:t>
      </w:r>
    </w:p>
    <w:p w:rsidR="000737D4" w:rsidRDefault="000737D4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1. Заявители имеют право на досудебное (внесудебное) обжалование решений </w:t>
      </w:r>
      <w:r w:rsidRPr="00466FD0">
        <w:rPr>
          <w:rFonts w:ascii="Times New Roman" w:hAnsi="Times New Roman"/>
          <w:sz w:val="28"/>
          <w:szCs w:val="28"/>
        </w:rPr>
        <w:br/>
        <w:t xml:space="preserve">и действий (бездействия), принятых (осуществляемых)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ей, должностными лицами, муниципальными служащими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2. Заявитель может обратиться с жалобой в том числе в следующих случаях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</w:t>
      </w:r>
      <w:r w:rsidRPr="00466FD0">
        <w:rPr>
          <w:rFonts w:ascii="Times New Roman" w:hAnsi="Times New Roman"/>
          <w:sz w:val="28"/>
          <w:szCs w:val="28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737D4" w:rsidRPr="00466FD0" w:rsidRDefault="000737D4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затребование с заявителя при предоставлении муниципальной услуги платы, </w:t>
      </w:r>
      <w:r w:rsidRPr="00466FD0">
        <w:rPr>
          <w:rFonts w:ascii="Times New Roman" w:hAnsi="Times New Roman"/>
          <w:sz w:val="28"/>
          <w:szCs w:val="28"/>
        </w:rPr>
        <w:br/>
        <w:t xml:space="preserve">не предусмотренной нормативными правовыми актами Российской Федерации, </w:t>
      </w:r>
      <w:r w:rsidRPr="00466FD0">
        <w:rPr>
          <w:rFonts w:ascii="Times New Roman" w:hAnsi="Times New Roman"/>
          <w:sz w:val="28"/>
          <w:szCs w:val="28"/>
        </w:rPr>
        <w:lastRenderedPageBreak/>
        <w:t>нормативными правовыми актами субъектов Российской Федерации, муниципальными правовыми актами;</w:t>
      </w:r>
    </w:p>
    <w:p w:rsidR="000737D4" w:rsidRPr="00466FD0" w:rsidRDefault="000737D4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тказ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3. Прием жалоб в письменной форме осуще</w:t>
      </w:r>
      <w:r>
        <w:rPr>
          <w:rFonts w:ascii="Times New Roman" w:hAnsi="Times New Roman"/>
          <w:sz w:val="28"/>
          <w:szCs w:val="28"/>
        </w:rPr>
        <w:t>ствляется А</w:t>
      </w:r>
      <w:r w:rsidRPr="00466FD0">
        <w:rPr>
          <w:rFonts w:ascii="Times New Roman" w:hAnsi="Times New Roman"/>
          <w:sz w:val="28"/>
          <w:szCs w:val="28"/>
        </w:rPr>
        <w:t xml:space="preserve">дминистрацией </w:t>
      </w:r>
      <w:r w:rsidRPr="00466FD0">
        <w:rPr>
          <w:rFonts w:ascii="Times New Roman" w:hAnsi="Times New Roman"/>
          <w:sz w:val="28"/>
          <w:szCs w:val="28"/>
        </w:rPr>
        <w:br/>
        <w:t xml:space="preserve">по адресу и в соответствии с графиком работы, указанным в пункте 1.3.1.1 настоящего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а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Жалоба в письменной форме может быть направлена по почте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</w:t>
      </w:r>
      <w:r>
        <w:rPr>
          <w:rFonts w:ascii="Times New Roman" w:hAnsi="Times New Roman"/>
          <w:sz w:val="28"/>
          <w:szCs w:val="28"/>
        </w:rPr>
        <w:t xml:space="preserve">ий </w:t>
      </w:r>
      <w:r w:rsidRPr="00466FD0">
        <w:rPr>
          <w:rFonts w:ascii="Times New Roman" w:hAnsi="Times New Roman"/>
          <w:sz w:val="28"/>
          <w:szCs w:val="28"/>
        </w:rPr>
        <w:t xml:space="preserve">от имени заявителя. В качестве документа, подтверждающего полномочия </w:t>
      </w:r>
      <w:r w:rsidRPr="00466FD0">
        <w:rPr>
          <w:rFonts w:ascii="Times New Roman" w:hAnsi="Times New Roman"/>
          <w:sz w:val="28"/>
          <w:szCs w:val="28"/>
        </w:rPr>
        <w:br/>
        <w:t>на осуществление действий от имени заявителя, может быть представлена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формленная в соответствии с законодательством Российской Федерации доверенность (для физических лиц)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формленная в соответствии с законодательством Российской Федерации доверенность, заверенная печатью заявителя </w:t>
      </w:r>
      <w:r w:rsidR="005A0FDD" w:rsidRPr="005A0FDD">
        <w:rPr>
          <w:rFonts w:ascii="Times New Roman" w:hAnsi="Times New Roman"/>
          <w:sz w:val="28"/>
          <w:szCs w:val="28"/>
        </w:rPr>
        <w:t>(при ее наличии)</w:t>
      </w:r>
      <w:r w:rsidR="005A0FDD">
        <w:rPr>
          <w:rFonts w:ascii="Times New Roman" w:hAnsi="Times New Roman"/>
          <w:sz w:val="28"/>
          <w:szCs w:val="28"/>
        </w:rPr>
        <w:t xml:space="preserve"> </w:t>
      </w:r>
      <w:r w:rsidRPr="00466FD0">
        <w:rPr>
          <w:rFonts w:ascii="Times New Roman" w:hAnsi="Times New Roman"/>
          <w:sz w:val="28"/>
          <w:szCs w:val="28"/>
        </w:rPr>
        <w:t>и подписанная руководителем заявителя или уполномоченным этим руководителем лицом (для юридических лиц)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5. В электронной форме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ю жалоба может быть подана заявителем посредством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фициального сайт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в информационно-телекоммуникационной сети «Интернет»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При подаче жалоб в электронном виде документы, указанные в пункте 5.4 настоящего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6. Жалоба рассматривается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ей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Жалоба может быть подана заявителем через структурные подразделения МФЦ. При поступлении жалобы МФЦ обес</w:t>
      </w:r>
      <w:r>
        <w:rPr>
          <w:rFonts w:ascii="Times New Roman" w:hAnsi="Times New Roman"/>
          <w:sz w:val="28"/>
          <w:szCs w:val="28"/>
        </w:rPr>
        <w:t>печивает ее передачу в А</w:t>
      </w:r>
      <w:r w:rsidRPr="00466FD0">
        <w:rPr>
          <w:rFonts w:ascii="Times New Roman" w:hAnsi="Times New Roman"/>
          <w:sz w:val="28"/>
          <w:szCs w:val="28"/>
        </w:rPr>
        <w:t xml:space="preserve">дминистрацию </w:t>
      </w:r>
      <w:r w:rsidRPr="00466FD0">
        <w:rPr>
          <w:rFonts w:ascii="Times New Roman" w:hAnsi="Times New Roman"/>
          <w:sz w:val="28"/>
          <w:szCs w:val="28"/>
        </w:rPr>
        <w:br/>
        <w:t>в порядке и сроки, которые установлены соглашен</w:t>
      </w:r>
      <w:r>
        <w:rPr>
          <w:rFonts w:ascii="Times New Roman" w:hAnsi="Times New Roman"/>
          <w:sz w:val="28"/>
          <w:szCs w:val="28"/>
        </w:rPr>
        <w:t xml:space="preserve">ием о взаимодействии между МФЦ </w:t>
      </w:r>
      <w:r w:rsidRPr="00466FD0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ей, но не позднее следующего рабочего дня со дня поступления жалобы.</w:t>
      </w:r>
    </w:p>
    <w:p w:rsidR="000737D4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lastRenderedPageBreak/>
        <w:t xml:space="preserve">Жалоба на нарушение порядка предоставления муниципальной услуги МФЦ рассматривается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ей</w:t>
      </w:r>
      <w:r w:rsidR="006A203D" w:rsidRPr="006A203D">
        <w:t xml:space="preserve"> </w:t>
      </w:r>
      <w:r w:rsidR="006A203D" w:rsidRPr="006A203D">
        <w:rPr>
          <w:rFonts w:ascii="Times New Roman" w:hAnsi="Times New Roman"/>
          <w:sz w:val="28"/>
          <w:szCs w:val="28"/>
        </w:rPr>
        <w:t>в соответствии с заключенным с МФЦ соглашением о взаимодействии</w:t>
      </w:r>
      <w:r w:rsidRPr="00466FD0">
        <w:rPr>
          <w:rFonts w:ascii="Times New Roman" w:hAnsi="Times New Roman"/>
          <w:sz w:val="28"/>
          <w:szCs w:val="28"/>
        </w:rPr>
        <w:t xml:space="preserve">. При этом срок рассмотрения жалобы исчисляется со дня регистрации жалобы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.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7. Жалоба должна содержать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именование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 либо муниципального служащего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решения и действия (бездействие) которых обжалуютс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фамилию, имя, отчество (последнее - при наличии), сведения о месте жительства заявителя – физическо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6FD0">
        <w:rPr>
          <w:rFonts w:ascii="Times New Roman" w:hAnsi="Times New Roman"/>
          <w:sz w:val="28"/>
          <w:szCs w:val="28"/>
        </w:rPr>
        <w:t>лица либо наименование, сведения о месте нахождения заявителя – юридическо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6FD0">
        <w:rPr>
          <w:rFonts w:ascii="Times New Roman" w:hAnsi="Times New Roman"/>
          <w:sz w:val="28"/>
          <w:szCs w:val="28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сведения об обжалуемых решениях и д</w:t>
      </w:r>
      <w:r>
        <w:rPr>
          <w:rFonts w:ascii="Times New Roman" w:hAnsi="Times New Roman"/>
          <w:sz w:val="28"/>
          <w:szCs w:val="28"/>
        </w:rPr>
        <w:t>ействиях (бездействии) 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либо муниципального служащего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доводы, на основании которых заявитель не согласен с решением </w:t>
      </w:r>
      <w:r w:rsidRPr="00466FD0">
        <w:rPr>
          <w:rFonts w:ascii="Times New Roman" w:hAnsi="Times New Roman"/>
          <w:sz w:val="28"/>
          <w:szCs w:val="28"/>
        </w:rPr>
        <w:br/>
        <w:t xml:space="preserve">и действием (бездействием)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либо муниципального служащего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9. Жалоба, поступившая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ю, подлежит регистрации </w:t>
      </w:r>
      <w:r w:rsidRPr="00466FD0">
        <w:rPr>
          <w:rFonts w:ascii="Times New Roman" w:hAnsi="Times New Roman"/>
          <w:sz w:val="28"/>
          <w:szCs w:val="28"/>
        </w:rPr>
        <w:br/>
        <w:t xml:space="preserve">не позднее следующего рабочего дня со дня ее поступления. Жалоба подлежит рассмотрению должностным лицом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В случае обжалования отказ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C2F67" w:rsidRPr="00FC2F67" w:rsidRDefault="000737D4" w:rsidP="00FC2F67">
      <w:pPr>
        <w:tabs>
          <w:tab w:val="left" w:pos="0"/>
          <w:tab w:val="left" w:pos="851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kern w:val="1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10. </w:t>
      </w:r>
      <w:r w:rsidR="00FC2F67" w:rsidRPr="00FC2F67">
        <w:rPr>
          <w:rFonts w:ascii="Times New Roman" w:eastAsia="Times New Roman" w:hAnsi="Times New Roman"/>
          <w:kern w:val="1"/>
          <w:sz w:val="28"/>
          <w:szCs w:val="28"/>
        </w:rPr>
        <w:t>По результатам рассмотрения жалобы Администрация принимает одно из следующих решений:</w:t>
      </w:r>
    </w:p>
    <w:p w:rsidR="00FC2F67" w:rsidRPr="00FC2F67" w:rsidRDefault="00FC2F67" w:rsidP="00FC2F67">
      <w:pPr>
        <w:widowControl w:val="0"/>
        <w:tabs>
          <w:tab w:val="left" w:pos="0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/>
          <w:kern w:val="1"/>
          <w:sz w:val="28"/>
          <w:szCs w:val="28"/>
        </w:rPr>
      </w:pPr>
      <w:r w:rsidRPr="00FC2F67">
        <w:rPr>
          <w:rFonts w:ascii="Times New Roman" w:eastAsia="Times New Roman" w:hAnsi="Times New Roman"/>
          <w:kern w:val="1"/>
          <w:sz w:val="28"/>
          <w:szCs w:val="28"/>
        </w:rPr>
        <w:t>об удовлетворении жалобы, в том числе в форме отмены принятого решения, исправления допущенных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FC2F67" w:rsidRPr="00FC2F67" w:rsidRDefault="00FC2F67" w:rsidP="00FC2F67">
      <w:pPr>
        <w:widowControl w:val="0"/>
        <w:tabs>
          <w:tab w:val="left" w:pos="0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/>
          <w:kern w:val="1"/>
          <w:sz w:val="28"/>
          <w:szCs w:val="28"/>
        </w:rPr>
      </w:pPr>
      <w:r w:rsidRPr="00FC2F67">
        <w:rPr>
          <w:rFonts w:ascii="Times New Roman" w:eastAsia="Times New Roman" w:hAnsi="Times New Roman"/>
          <w:kern w:val="1"/>
          <w:sz w:val="28"/>
          <w:szCs w:val="28"/>
        </w:rPr>
        <w:t>об отказе в удовлетворении жалобы.</w:t>
      </w:r>
    </w:p>
    <w:p w:rsidR="00FC2F67" w:rsidRDefault="00FC2F67" w:rsidP="00FC2F67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/>
          <w:kern w:val="1"/>
          <w:sz w:val="28"/>
          <w:szCs w:val="28"/>
        </w:rPr>
      </w:pPr>
      <w:r w:rsidRPr="00FC2F67">
        <w:rPr>
          <w:rFonts w:ascii="Times New Roman" w:eastAsia="Times New Roman" w:hAnsi="Times New Roman"/>
          <w:kern w:val="1"/>
          <w:sz w:val="28"/>
          <w:szCs w:val="28"/>
        </w:rPr>
        <w:lastRenderedPageBreak/>
        <w:t>При удовлетворении жалобы Администрация принимает исчерпывающие меры по устранению выявленных нарушений, в том числе по выдаче заявителю результата муниципальной услуги, не позднее 5 рабочих дней со дня принятия решения, если иное не установлено законодательством Российской Федерации.</w:t>
      </w:r>
    </w:p>
    <w:p w:rsidR="000737D4" w:rsidRPr="00466FD0" w:rsidRDefault="000737D4" w:rsidP="00FC2F6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В ответе по результатам жалобы указываются: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именование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рассмотревшей жалобу, должность, фамилия, имя, отчество (при наличии) уполномочен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приявшего решение по жалобе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омер, дата, место принятия решения, включая сведения о должностном лице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решение или действие (бездействие) которого обжалуетс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фамилия, имя, отчество (при наличии) или наименование заявител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снования для принятия решения по жалобе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сведения о порядке обжалования принятого по жалобе решения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твет по результатам рассмотрения жалобы подписывается уполномоченным </w:t>
      </w:r>
      <w:r w:rsidRPr="00466FD0">
        <w:rPr>
          <w:rFonts w:ascii="Times New Roman" w:hAnsi="Times New Roman"/>
          <w:sz w:val="28"/>
          <w:szCs w:val="28"/>
        </w:rPr>
        <w:br/>
        <w:t xml:space="preserve">на рассмотрение жалобы должностным лицом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12. 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я отказывает в удовлетворении жалобы в следующих случаях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личие вступившего в законную силу решения суд</w:t>
      </w:r>
      <w:r>
        <w:rPr>
          <w:rFonts w:ascii="Times New Roman" w:hAnsi="Times New Roman"/>
          <w:sz w:val="28"/>
          <w:szCs w:val="28"/>
        </w:rPr>
        <w:t xml:space="preserve">а, арбитражного суда по жалобе </w:t>
      </w:r>
      <w:r w:rsidRPr="00466FD0">
        <w:rPr>
          <w:rFonts w:ascii="Times New Roman" w:hAnsi="Times New Roman"/>
          <w:sz w:val="28"/>
          <w:szCs w:val="28"/>
        </w:rPr>
        <w:t>о том же предмете и по тем же основаниям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737D4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личие решения по жалобе, принятого ранее в отношении того же заявител</w:t>
      </w:r>
      <w:r w:rsidR="00014EA9">
        <w:rPr>
          <w:rFonts w:ascii="Times New Roman" w:hAnsi="Times New Roman"/>
          <w:sz w:val="28"/>
          <w:szCs w:val="28"/>
        </w:rPr>
        <w:t xml:space="preserve">я </w:t>
      </w:r>
      <w:r w:rsidR="00014EA9">
        <w:rPr>
          <w:rFonts w:ascii="Times New Roman" w:hAnsi="Times New Roman"/>
          <w:sz w:val="28"/>
          <w:szCs w:val="28"/>
        </w:rPr>
        <w:br/>
        <w:t>и по тому же предмету жалобы;</w:t>
      </w:r>
    </w:p>
    <w:p w:rsidR="00014EA9" w:rsidRPr="00014EA9" w:rsidRDefault="00014EA9" w:rsidP="00014EA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14EA9">
        <w:rPr>
          <w:rFonts w:ascii="Times New Roman" w:hAnsi="Times New Roman"/>
          <w:sz w:val="28"/>
          <w:szCs w:val="28"/>
        </w:rPr>
        <w:t>указанные в жалобе доводы не нашли своего подтверждения;</w:t>
      </w:r>
    </w:p>
    <w:p w:rsidR="00014EA9" w:rsidRDefault="00014EA9" w:rsidP="00014EA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14EA9">
        <w:rPr>
          <w:rFonts w:ascii="Times New Roman" w:hAnsi="Times New Roman"/>
          <w:sz w:val="28"/>
          <w:szCs w:val="28"/>
        </w:rPr>
        <w:t>жалоба подана с нарушением установленного срока</w:t>
      </w:r>
      <w:r>
        <w:rPr>
          <w:rFonts w:ascii="Times New Roman" w:hAnsi="Times New Roman"/>
          <w:sz w:val="28"/>
          <w:szCs w:val="28"/>
        </w:rPr>
        <w:t>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0" w:name="_GoBack"/>
      <w:bookmarkEnd w:id="0"/>
      <w:r w:rsidRPr="00466FD0">
        <w:rPr>
          <w:rFonts w:ascii="Times New Roman" w:hAnsi="Times New Roman"/>
          <w:sz w:val="28"/>
          <w:szCs w:val="28"/>
        </w:rPr>
        <w:t>5.13. 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я вправе оставить жалобу без ответа в следующих случаях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737D4" w:rsidRDefault="000737D4" w:rsidP="002C6BAE">
      <w:pPr>
        <w:rPr>
          <w:rFonts w:ascii="Times New Roman" w:hAnsi="Times New Roman"/>
          <w:sz w:val="26"/>
          <w:szCs w:val="26"/>
        </w:rPr>
        <w:sectPr w:rsidR="000737D4" w:rsidSect="00FD6C4E">
          <w:headerReference w:type="even" r:id="rId12"/>
          <w:headerReference w:type="default" r:id="rId13"/>
          <w:headerReference w:type="first" r:id="rId14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737D4" w:rsidRPr="00C85E14" w:rsidRDefault="000737D4" w:rsidP="001B3C9C">
      <w:pPr>
        <w:shd w:val="clear" w:color="auto" w:fill="FFFFFF"/>
        <w:spacing w:after="0"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                                                                                                  </w:t>
      </w:r>
      <w:r w:rsidRPr="00C85E14">
        <w:rPr>
          <w:rFonts w:ascii="Times New Roman" w:hAnsi="Times New Roman"/>
          <w:sz w:val="20"/>
          <w:szCs w:val="20"/>
        </w:rPr>
        <w:t>Приложение № 1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C85E1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Default="000737D4" w:rsidP="00310E3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737D4" w:rsidRPr="00B559B7" w:rsidRDefault="000737D4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737D4" w:rsidRPr="00310E34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10E34">
        <w:rPr>
          <w:rFonts w:ascii="Times New Roman" w:hAnsi="Times New Roman"/>
          <w:sz w:val="28"/>
          <w:szCs w:val="28"/>
        </w:rPr>
        <w:t>БЛОК-СХЕМА</w:t>
      </w:r>
    </w:p>
    <w:p w:rsidR="000737D4" w:rsidRPr="00310E34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10E34">
        <w:rPr>
          <w:rFonts w:ascii="Times New Roman" w:hAnsi="Times New Roman"/>
          <w:sz w:val="28"/>
          <w:szCs w:val="28"/>
        </w:rPr>
        <w:t>предоставления муниципальной услуги по выдаче разрешения на вступление в брак лицам, достигшим возраста шестнадцати лет</w:t>
      </w:r>
    </w:p>
    <w:p w:rsidR="000737D4" w:rsidRPr="00B559B7" w:rsidRDefault="000737D4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737D4" w:rsidRPr="00B559B7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403.5pt" o:ole="">
            <v:imagedata r:id="rId15" o:title=""/>
          </v:shape>
          <o:OLEObject Type="Embed" ProgID="Visio.Drawing.11" ShapeID="_x0000_i1025" DrawAspect="Content" ObjectID="_1516200027" r:id="rId16"/>
        </w:object>
      </w:r>
    </w:p>
    <w:p w:rsidR="000737D4" w:rsidRPr="00B559B7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  <w:sectPr w:rsidR="000737D4" w:rsidSect="00232CA5">
          <w:headerReference w:type="default" r:id="rId17"/>
          <w:pgSz w:w="11905" w:h="16838" w:code="9"/>
          <w:pgMar w:top="1134" w:right="567" w:bottom="709" w:left="1134" w:header="720" w:footer="720" w:gutter="0"/>
          <w:pgNumType w:start="22"/>
          <w:cols w:space="720"/>
          <w:titlePg/>
          <w:docGrid w:linePitch="299"/>
        </w:sectPr>
      </w:pPr>
    </w:p>
    <w:p w:rsidR="000737D4" w:rsidRPr="00C85E14" w:rsidRDefault="000737D4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Приложение № 2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C85E1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Default="000737D4" w:rsidP="00310E3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81769" w:rsidRPr="00D81769" w:rsidRDefault="00D81769" w:rsidP="00D81769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81769">
        <w:rPr>
          <w:rFonts w:ascii="Times New Roman" w:eastAsia="Times New Roman" w:hAnsi="Times New Roman"/>
          <w:b/>
          <w:sz w:val="24"/>
          <w:szCs w:val="24"/>
          <w:lang w:eastAsia="ru-RU"/>
        </w:rPr>
        <w:t>Почтовые адреса, справочные телефоны и адреса электронной почты</w:t>
      </w:r>
    </w:p>
    <w:p w:rsidR="00D81769" w:rsidRPr="00D81769" w:rsidRDefault="00D81769" w:rsidP="00D81769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81769">
        <w:rPr>
          <w:rFonts w:ascii="Times New Roman" w:eastAsia="Times New Roman" w:hAnsi="Times New Roman"/>
          <w:b/>
          <w:sz w:val="24"/>
          <w:szCs w:val="24"/>
          <w:lang w:eastAsia="ru-RU"/>
        </w:rPr>
        <w:t>структурных подразделений СПб ГКУ «Многофункциональный центр предоставления государственных услуг»</w:t>
      </w:r>
    </w:p>
    <w:p w:rsidR="00D81769" w:rsidRPr="00D81769" w:rsidRDefault="00D81769" w:rsidP="00D81769">
      <w:pPr>
        <w:widowControl w:val="0"/>
        <w:tabs>
          <w:tab w:val="left" w:pos="9781"/>
        </w:tabs>
        <w:suppressAutoHyphens/>
        <w:spacing w:after="0" w:line="240" w:lineRule="auto"/>
        <w:ind w:right="-2"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</w:p>
    <w:p w:rsidR="00D81769" w:rsidRPr="00D81769" w:rsidRDefault="00D81769" w:rsidP="00D81769">
      <w:pPr>
        <w:widowControl w:val="0"/>
        <w:tabs>
          <w:tab w:val="left" w:pos="9781"/>
        </w:tabs>
        <w:suppressAutoHyphens/>
        <w:spacing w:after="0" w:line="240" w:lineRule="auto"/>
        <w:ind w:right="-2"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</w:p>
    <w:tbl>
      <w:tblPr>
        <w:tblW w:w="10348" w:type="dxa"/>
        <w:tblInd w:w="-72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68"/>
        <w:gridCol w:w="2976"/>
        <w:gridCol w:w="1843"/>
        <w:gridCol w:w="1418"/>
        <w:gridCol w:w="2551"/>
        <w:gridCol w:w="992"/>
      </w:tblGrid>
      <w:tr w:rsidR="00D81769" w:rsidRPr="00D81769" w:rsidTr="0033714D">
        <w:trPr>
          <w:cantSplit/>
          <w:trHeight w:val="480"/>
          <w:tblHeader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/>
                <w:sz w:val="20"/>
                <w:szCs w:val="20"/>
              </w:rPr>
              <w:t>№ п/п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/>
                <w:sz w:val="20"/>
                <w:szCs w:val="20"/>
              </w:rPr>
              <w:t>Наименование структурного</w:t>
            </w:r>
            <w:r w:rsidRPr="00D81769">
              <w:rPr>
                <w:rFonts w:ascii="Times New Roman" w:eastAsia="Times New Roman" w:hAnsi="Times New Roman"/>
                <w:b/>
                <w:sz w:val="20"/>
                <w:szCs w:val="20"/>
              </w:rPr>
              <w:br/>
              <w:t>подразделения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/>
                <w:sz w:val="20"/>
                <w:szCs w:val="20"/>
              </w:rPr>
              <w:t>Почтовый адрес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/>
                <w:sz w:val="20"/>
                <w:szCs w:val="20"/>
              </w:rPr>
              <w:t>Справочный телефон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/>
                <w:sz w:val="20"/>
                <w:szCs w:val="20"/>
              </w:rPr>
              <w:t>Режим работы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/>
                <w:sz w:val="20"/>
                <w:szCs w:val="20"/>
              </w:rPr>
              <w:t>Адрес электронной почты</w:t>
            </w: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Адмиралтей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Английский пр., д. 21/60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литер Б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8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с 09:00 до 20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3" w:right="113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3" w:right="113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  <w:lang w:val="en-US" w:eastAsia="ru-RU"/>
              </w:rPr>
              <w:t>knz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@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  <w:lang w:val="en-US" w:eastAsia="ru-RU"/>
              </w:rPr>
              <w:t>mfcspb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  <w:lang w:val="en-US" w:eastAsia="ru-RU"/>
              </w:rPr>
              <w:t>ru</w:t>
            </w: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 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Адмиралтей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Садовая ул., д. 55-57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8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 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Василеостров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ул. Нахимова, д. 3, корп. 2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6-20-86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с 09:00 до 20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Василеостро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ул. Нахимова, д.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4-88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 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Василеостро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15 линия ВО, д. 3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4-8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Выборг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ридорожная аллея, д. 17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4-8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Выборг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Учебный пер., д. 2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8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Выборг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г. Санкт-Петербург, пос. Парголово, Осиновая Роща, Приозерское шоссе, д. 18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орп. 1, литер А, пом. 16Н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6-92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4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Выборг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Новороссийская ул., д. 18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8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lastRenderedPageBreak/>
              <w:t>10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Калинин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Кондратьевский пр., д. 22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9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алини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Веденеева ул., д. 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6-08-0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1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алини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ул. Ушинского, д. 6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1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3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4 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Калинин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Arial Narrow" w:hAnsi="Times New Roman"/>
                <w:sz w:val="20"/>
                <w:szCs w:val="20"/>
              </w:rPr>
            </w:pPr>
            <w:r w:rsidRPr="00D81769">
              <w:rPr>
                <w:rFonts w:ascii="Times New Roman" w:eastAsia="Arial Narrow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Arial Narrow" w:hAnsi="Times New Roman"/>
                <w:sz w:val="20"/>
                <w:szCs w:val="20"/>
              </w:rPr>
              <w:t xml:space="preserve">Полюстровский пр., д. 61, </w:t>
            </w:r>
            <w:r w:rsidRPr="00D81769">
              <w:rPr>
                <w:rFonts w:ascii="Times New Roman" w:eastAsia="Arial Narrow" w:hAnsi="Times New Roman"/>
                <w:sz w:val="20"/>
                <w:szCs w:val="20"/>
              </w:rPr>
              <w:br/>
              <w:t>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576-07-9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четверг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18:00,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в пятницу с 09:00 до 17:00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4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5 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Калинин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Гражданский пр., д. 104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6-08-01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5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Киров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р. Народного Ополчения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д. 101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28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6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иро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р. Маршала Жукова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д. 60, корп. 1 литер Б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4-9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1:00;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7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Киро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пр. Стачек, д. 18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4-9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8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олпи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пос. Металлострой,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ул. Садовая, д. 21, корп. 3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07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1:00;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19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Колпи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г. Колпино, пр. Ленина, д. 2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6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расногвардей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пр. Наставников, д. 6, корп. 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5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1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расногвардей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ул. Молдагуловой, д. 5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5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lastRenderedPageBreak/>
              <w:t>22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Красногвардей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Новочеркасский пр., д. 60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3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3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расносель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г. Красное Село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ул. Освобождения, д. 31, корп. 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17-25-6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4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расносель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пр. Ветеранов д. 147, литер В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9-9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1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5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расносель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Ленинский пр., д. 55, корп. 1,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9-93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 9:00 до 21:00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6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4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Красносель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ул. Пограничника Гарькавого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д. 36, корп. 6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9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7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ый центр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Кронштадт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г. Кронштадт, пр. Ленина, д. 39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610-18-56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8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Курортн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г. Зеленогорск, пр. Ленина, д. 2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7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0:00;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29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ектор № 2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Курортн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г. Сестрорецк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ул. Токарева, д. 7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7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0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Многофункционального центра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Москов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Новоизмайловский пр.,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д. 34, корп. 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0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1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оско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ул. Звездная, д. 9, корп. 4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9-97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48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2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оско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Благодатная ул., д. 41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3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3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Нев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ул. Седова, д. 69, корп. 1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8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lastRenderedPageBreak/>
              <w:t>34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Не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Народная ул., д. 98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1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5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Не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ул. Бабушкина, д. 64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7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0:00;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6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4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Не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г. Санкт-Петербург, пр. Обуховской Обороны, д. 138, корп. 2, пом. 86Н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1-16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7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5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Нев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пр. Большевиков, д. 8, корп. 1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7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8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Петроград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ул. Красного Курсанта, д. 28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21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 с 09:00 до 20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39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етроград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Каменноостровский пр., д. 55, стр. 5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9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72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0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етродворцов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г. Ломоносов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ул. Победы, д. 6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7-86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72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1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Петродворцов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г. Петергоф, ул. Братьев Горкушенко, д. 6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41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2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римор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Новоколомяжский пр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д. 16/8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6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3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римор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Богатырский пр.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д. 52/1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4-9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четверг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18:00,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в пятницу с 09:00 до 17:00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4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римор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Шуваловский пр., д. 41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корп. 1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1-0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5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4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римор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Туристская ул., д. 11, корп. 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5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lastRenderedPageBreak/>
              <w:t>46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5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римор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Лахтинский пр., д. 98, литер Б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4-9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0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, воскресенье - выходные дни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7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6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римор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ул. Школьная, д.10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6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1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8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7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римор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Котельникова Аллея, д. 2, корп. 2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6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49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ушкин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ос. Шушары,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ул. Валдайская, д. 9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1-09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0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Пушкинского района 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г. Павловск,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Песчаный пер., д. 11/16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04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1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Пушки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г. Пушкин, Малая ул., д. 17/13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9-46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2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Фрунзе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пр. Славы, д. 2, корп. 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6-07-9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3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Фрунзе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Cs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Cs/>
                <w:sz w:val="20"/>
                <w:szCs w:val="20"/>
              </w:rPr>
              <w:t xml:space="preserve">ул. Олеко Дундича, </w:t>
            </w:r>
            <w:r w:rsidRPr="00D81769">
              <w:rPr>
                <w:rFonts w:ascii="Times New Roman" w:eastAsia="Times New Roman" w:hAnsi="Times New Roman"/>
                <w:bCs/>
                <w:sz w:val="20"/>
                <w:szCs w:val="20"/>
              </w:rPr>
              <w:br/>
              <w:t>д. 25, корп. 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6-89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4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3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Фрунзе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Cs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Cs/>
                <w:sz w:val="20"/>
                <w:szCs w:val="20"/>
              </w:rPr>
              <w:t>ул. Турку, д. 5/13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6-69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09:00 до 21:00;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5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4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Фрунзе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Cs/>
                <w:sz w:val="20"/>
                <w:szCs w:val="20"/>
              </w:rPr>
              <w:t>Санкт-Петербург,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bCs/>
                <w:sz w:val="20"/>
                <w:szCs w:val="20"/>
              </w:rPr>
              <w:t>ул. Софийская, д. 47, корп. 1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0-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73-91-13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понедельника по пятницу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1:00; 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6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6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5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Фрунзенск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Дунайский пр., д. 49/126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6-85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5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tabs>
                <w:tab w:val="left" w:pos="1470"/>
              </w:tabs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lastRenderedPageBreak/>
              <w:t>57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tabs>
                <w:tab w:val="left" w:pos="1470"/>
              </w:tabs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1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ab/>
            </w:r>
          </w:p>
          <w:p w:rsidR="00D81769" w:rsidRPr="00D81769" w:rsidRDefault="00D81769" w:rsidP="00D81769">
            <w:pPr>
              <w:tabs>
                <w:tab w:val="left" w:pos="1470"/>
              </w:tabs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Центральн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ул. Чайковского, д. 24, литер 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10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понедельника по пятницу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 09:00 до 21:00; 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уббота с 09:00 до 17:00; воскресенье - выходной день</w:t>
            </w: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D81769" w:rsidRPr="00D81769" w:rsidTr="0033714D">
        <w:trPr>
          <w:cantSplit/>
          <w:trHeight w:val="50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tabs>
                <w:tab w:val="left" w:pos="1470"/>
              </w:tabs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58</w:t>
            </w:r>
          </w:p>
        </w:tc>
        <w:tc>
          <w:tcPr>
            <w:tcW w:w="29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tabs>
                <w:tab w:val="left" w:pos="1470"/>
              </w:tabs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ектор № 2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ab/>
            </w:r>
          </w:p>
          <w:p w:rsidR="00D81769" w:rsidRPr="00D81769" w:rsidRDefault="00D81769" w:rsidP="00D81769">
            <w:pPr>
              <w:tabs>
                <w:tab w:val="left" w:pos="1470"/>
              </w:tabs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Многофункционального центра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Центрального район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Санкт-Петербург,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 xml:space="preserve">Невский пр., д. 174, литер А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 xml:space="preserve">573-90-00 </w:t>
            </w: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br/>
              <w:t>573-90-57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Понедельник- воскресенье</w:t>
            </w:r>
          </w:p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D81769">
              <w:rPr>
                <w:rFonts w:ascii="Times New Roman" w:eastAsia="Times New Roman" w:hAnsi="Times New Roman"/>
                <w:sz w:val="20"/>
                <w:szCs w:val="20"/>
              </w:rPr>
              <w:t>с 9:00 до 21:00</w:t>
            </w:r>
          </w:p>
          <w:p w:rsidR="00D81769" w:rsidRPr="00D81769" w:rsidRDefault="00D81769" w:rsidP="00D81769">
            <w:pPr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1769" w:rsidRPr="00D81769" w:rsidRDefault="00D81769" w:rsidP="00D8176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:rsidR="00D81769" w:rsidRPr="00D81769" w:rsidRDefault="00D81769" w:rsidP="00D81769">
      <w:pPr>
        <w:widowControl w:val="0"/>
        <w:tabs>
          <w:tab w:val="left" w:pos="9781"/>
        </w:tabs>
        <w:suppressAutoHyphens/>
        <w:spacing w:after="0" w:line="240" w:lineRule="auto"/>
        <w:ind w:right="-2"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</w:p>
    <w:p w:rsidR="000737D4" w:rsidRPr="00B559B7" w:rsidRDefault="000737D4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C10833" w:rsidRDefault="000737D4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</w:t>
      </w: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</w:p>
    <w:p w:rsidR="00C10833" w:rsidRDefault="00C10833" w:rsidP="00C10833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C10833" w:rsidRDefault="00C10833" w:rsidP="00C10833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C10833" w:rsidRDefault="00C10833" w:rsidP="00C10833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C10833" w:rsidRDefault="00C10833" w:rsidP="00C10833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0737D4" w:rsidRPr="00C85E14" w:rsidRDefault="000737D4" w:rsidP="00C10833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 3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310E3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Pr="00B559B7" w:rsidRDefault="000737D4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737D4" w:rsidRPr="00310E34" w:rsidRDefault="000737D4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8"/>
          <w:szCs w:val="28"/>
        </w:rPr>
      </w:pPr>
      <w:r w:rsidRPr="00310E34">
        <w:rPr>
          <w:rFonts w:ascii="Times New Roman" w:hAnsi="Times New Roman"/>
          <w:b/>
          <w:sz w:val="28"/>
          <w:szCs w:val="28"/>
        </w:rPr>
        <w:t xml:space="preserve">Места нахождения, справочные телефоны и адреса электронной почты </w:t>
      </w:r>
      <w:r w:rsidRPr="00310E34">
        <w:rPr>
          <w:rFonts w:ascii="Times New Roman" w:hAnsi="Times New Roman"/>
          <w:b/>
          <w:sz w:val="28"/>
          <w:szCs w:val="28"/>
        </w:rPr>
        <w:br/>
        <w:t xml:space="preserve">Санкт-Петербургских государственных казенных учреждений – </w:t>
      </w:r>
    </w:p>
    <w:p w:rsidR="000737D4" w:rsidRPr="00310E34" w:rsidRDefault="000737D4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8"/>
          <w:szCs w:val="28"/>
        </w:rPr>
      </w:pPr>
      <w:r w:rsidRPr="00310E34">
        <w:rPr>
          <w:rFonts w:ascii="Times New Roman" w:hAnsi="Times New Roman"/>
          <w:b/>
          <w:sz w:val="28"/>
          <w:szCs w:val="28"/>
        </w:rPr>
        <w:t>районных жилищных агентств</w:t>
      </w:r>
    </w:p>
    <w:p w:rsidR="000737D4" w:rsidRPr="00694FDB" w:rsidRDefault="000737D4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0A0" w:firstRow="1" w:lastRow="0" w:firstColumn="1" w:lastColumn="0" w:noHBand="0" w:noVBand="0"/>
      </w:tblPr>
      <w:tblGrid>
        <w:gridCol w:w="567"/>
        <w:gridCol w:w="2268"/>
        <w:gridCol w:w="2268"/>
        <w:gridCol w:w="1560"/>
        <w:gridCol w:w="2835"/>
      </w:tblGrid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0737D4" w:rsidRPr="00B559B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Санкт-Петербург,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Санкт-Петербург,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Санкт-Петербург,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Санкт-Петербург,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Pr="00C85E14" w:rsidRDefault="000737D4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Приложение № 4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Default="000737D4" w:rsidP="008F2A4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266876" w:rsidRDefault="00266876" w:rsidP="0026687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b/>
          <w:sz w:val="20"/>
          <w:szCs w:val="20"/>
        </w:rPr>
      </w:pPr>
    </w:p>
    <w:p w:rsidR="00266876" w:rsidRPr="00266876" w:rsidRDefault="00266876" w:rsidP="0026687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  <w:r w:rsidRPr="00266876"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0737D4" w:rsidRPr="00310E34" w:rsidRDefault="000737D4" w:rsidP="008F2A45">
      <w:pPr>
        <w:shd w:val="clear" w:color="auto" w:fill="FFFFFF"/>
        <w:spacing w:after="0" w:line="240" w:lineRule="auto"/>
        <w:ind w:right="58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0737D4" w:rsidRPr="00310E34" w:rsidRDefault="000737D4" w:rsidP="008F2A45">
      <w:pPr>
        <w:shd w:val="clear" w:color="auto" w:fill="FFFFFF"/>
        <w:spacing w:after="0" w:line="240" w:lineRule="auto"/>
        <w:ind w:right="58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0737D4" w:rsidRPr="00310E34" w:rsidRDefault="000737D4" w:rsidP="008F2A45">
      <w:pPr>
        <w:shd w:val="clear" w:color="auto" w:fill="FFFFFF"/>
        <w:spacing w:before="634" w:after="0" w:line="240" w:lineRule="auto"/>
        <w:jc w:val="center"/>
        <w:rPr>
          <w:rFonts w:ascii="Times New Roman" w:hAnsi="Times New Roman"/>
          <w:b/>
          <w:bCs/>
          <w:color w:val="000000"/>
          <w:spacing w:val="-3"/>
          <w:sz w:val="24"/>
          <w:szCs w:val="24"/>
        </w:rPr>
      </w:pPr>
      <w:r w:rsidRPr="00310E34">
        <w:rPr>
          <w:rFonts w:ascii="Times New Roman" w:hAnsi="Times New Roman"/>
          <w:b/>
          <w:bCs/>
          <w:color w:val="000000"/>
          <w:spacing w:val="-3"/>
          <w:sz w:val="24"/>
          <w:szCs w:val="24"/>
        </w:rPr>
        <w:t>ПОСТАНОВЛЕНИЕ</w:t>
      </w:r>
    </w:p>
    <w:p w:rsidR="000737D4" w:rsidRPr="00310E34" w:rsidRDefault="000737D4" w:rsidP="008F2A45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bCs/>
          <w:color w:val="000000"/>
          <w:spacing w:val="-3"/>
          <w:sz w:val="24"/>
          <w:szCs w:val="24"/>
        </w:rPr>
      </w:pPr>
    </w:p>
    <w:p w:rsidR="000737D4" w:rsidRPr="00310E34" w:rsidRDefault="000737D4" w:rsidP="008F2A45">
      <w:pPr>
        <w:spacing w:after="0" w:line="240" w:lineRule="auto"/>
        <w:ind w:left="180"/>
        <w:rPr>
          <w:rFonts w:ascii="Times New Roman" w:hAnsi="Times New Roman"/>
          <w:sz w:val="24"/>
          <w:szCs w:val="24"/>
        </w:rPr>
      </w:pPr>
      <w:r w:rsidRPr="00310E34">
        <w:rPr>
          <w:rFonts w:ascii="Times New Roman" w:hAnsi="Times New Roman"/>
          <w:sz w:val="24"/>
          <w:szCs w:val="24"/>
        </w:rPr>
        <w:t xml:space="preserve">«___» __________ 20__ г.                                                               </w:t>
      </w:r>
      <w:r w:rsidR="00266876">
        <w:rPr>
          <w:rFonts w:ascii="Times New Roman" w:hAnsi="Times New Roman"/>
          <w:sz w:val="24"/>
          <w:szCs w:val="24"/>
        </w:rPr>
        <w:t xml:space="preserve">                      </w:t>
      </w:r>
      <w:r w:rsidRPr="00310E34">
        <w:rPr>
          <w:rFonts w:ascii="Times New Roman" w:hAnsi="Times New Roman"/>
          <w:sz w:val="24"/>
          <w:szCs w:val="24"/>
        </w:rPr>
        <w:t xml:space="preserve">                  №_____</w:t>
      </w:r>
    </w:p>
    <w:p w:rsidR="000737D4" w:rsidRPr="00310E34" w:rsidRDefault="000737D4" w:rsidP="008F2A45">
      <w:pPr>
        <w:spacing w:after="0" w:line="240" w:lineRule="auto"/>
        <w:ind w:left="180"/>
        <w:jc w:val="center"/>
        <w:rPr>
          <w:rFonts w:ascii="Times New Roman" w:hAnsi="Times New Roman"/>
          <w:b/>
          <w:bCs/>
          <w:color w:val="000000"/>
          <w:spacing w:val="-3"/>
          <w:sz w:val="24"/>
          <w:szCs w:val="24"/>
          <w:u w:val="single"/>
        </w:rPr>
      </w:pPr>
    </w:p>
    <w:p w:rsidR="000737D4" w:rsidRDefault="000737D4" w:rsidP="00310E34">
      <w:pPr>
        <w:pStyle w:val="ConsTitle"/>
        <w:widowControl/>
        <w:ind w:right="0"/>
        <w:rPr>
          <w:rFonts w:ascii="Times New Roman" w:hAnsi="Times New Roman"/>
          <w:sz w:val="24"/>
        </w:rPr>
      </w:pPr>
    </w:p>
    <w:p w:rsidR="000737D4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266876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6876">
        <w:rPr>
          <w:rFonts w:ascii="Times New Roman" w:hAnsi="Times New Roman"/>
          <w:sz w:val="24"/>
          <w:szCs w:val="24"/>
        </w:rPr>
        <w:t>О разрешении вступить в брак</w:t>
      </w:r>
    </w:p>
    <w:p w:rsidR="000737D4" w:rsidRPr="00266876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6876">
        <w:rPr>
          <w:rFonts w:ascii="Times New Roman" w:hAnsi="Times New Roman"/>
          <w:sz w:val="24"/>
          <w:szCs w:val="24"/>
        </w:rPr>
        <w:t>________________</w:t>
      </w:r>
      <w:r w:rsidR="00266876">
        <w:rPr>
          <w:rFonts w:ascii="Times New Roman" w:hAnsi="Times New Roman"/>
          <w:sz w:val="24"/>
          <w:szCs w:val="24"/>
        </w:rPr>
        <w:t>_______________</w:t>
      </w:r>
    </w:p>
    <w:p w:rsidR="000737D4" w:rsidRPr="00266876" w:rsidRDefault="000737D4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6"/>
          <w:szCs w:val="16"/>
        </w:rPr>
      </w:pPr>
      <w:r w:rsidRPr="00266876">
        <w:rPr>
          <w:rFonts w:ascii="Times New Roman" w:hAnsi="Times New Roman"/>
          <w:sz w:val="16"/>
          <w:szCs w:val="16"/>
        </w:rPr>
        <w:t xml:space="preserve">       </w:t>
      </w:r>
      <w:r w:rsidR="00266876">
        <w:rPr>
          <w:rFonts w:ascii="Times New Roman" w:hAnsi="Times New Roman"/>
          <w:sz w:val="16"/>
          <w:szCs w:val="16"/>
        </w:rPr>
        <w:t xml:space="preserve">       </w:t>
      </w:r>
      <w:r w:rsidRPr="00266876">
        <w:rPr>
          <w:rFonts w:ascii="Times New Roman" w:hAnsi="Times New Roman"/>
          <w:sz w:val="16"/>
          <w:szCs w:val="16"/>
        </w:rPr>
        <w:t xml:space="preserve">  (Ф.И.О. несовершеннолетней)</w:t>
      </w:r>
      <w:r w:rsidRPr="00266876">
        <w:rPr>
          <w:rFonts w:ascii="Times New Roman" w:hAnsi="Times New Roman"/>
          <w:sz w:val="16"/>
          <w:szCs w:val="16"/>
        </w:rPr>
        <w:tab/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 New Roman" w:hAnsi="Times New Roman"/>
          <w:sz w:val="28"/>
          <w:szCs w:val="28"/>
        </w:rPr>
        <w:t>_____________________________________________</w:t>
      </w:r>
      <w:r w:rsidR="00266876">
        <w:rPr>
          <w:rFonts w:ascii="Times New Roman" w:hAnsi="Times New Roman"/>
          <w:sz w:val="28"/>
          <w:szCs w:val="28"/>
        </w:rPr>
        <w:t>__</w:t>
      </w:r>
      <w:r w:rsidRPr="00B559B7">
        <w:rPr>
          <w:rFonts w:ascii="Times New Roman" w:hAnsi="Times New Roman"/>
          <w:sz w:val="28"/>
          <w:szCs w:val="28"/>
        </w:rPr>
        <w:t>_____</w:t>
      </w:r>
      <w:r w:rsidRPr="00266876">
        <w:rPr>
          <w:rFonts w:ascii="Times New Roman" w:hAnsi="Times New Roman"/>
          <w:sz w:val="28"/>
          <w:szCs w:val="28"/>
        </w:rPr>
        <w:t>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</w:t>
      </w:r>
      <w:r w:rsidR="00266876">
        <w:rPr>
          <w:rFonts w:ascii="Times New Roman" w:hAnsi="Times New Roman"/>
          <w:sz w:val="26"/>
          <w:szCs w:val="26"/>
        </w:rPr>
        <w:t>__</w:t>
      </w:r>
      <w:r w:rsidRPr="00B559B7">
        <w:rPr>
          <w:rFonts w:ascii="Times New Roman" w:hAnsi="Times New Roman"/>
          <w:sz w:val="26"/>
          <w:szCs w:val="26"/>
        </w:rPr>
        <w:t>____</w:t>
      </w:r>
      <w:r w:rsidR="00266876">
        <w:rPr>
          <w:rFonts w:ascii="Times New Roman" w:hAnsi="Times New Roman"/>
          <w:sz w:val="26"/>
          <w:szCs w:val="26"/>
        </w:rPr>
        <w:t>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737D4" w:rsidRPr="00266876" w:rsidRDefault="000737D4" w:rsidP="002668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66876">
        <w:rPr>
          <w:rFonts w:ascii="Times New Roman" w:hAnsi="Times New Roman"/>
          <w:b/>
          <w:sz w:val="24"/>
          <w:szCs w:val="24"/>
        </w:rPr>
        <w:t>ПОСТАНОВЛЯЮ: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266876" w:rsidRDefault="00266876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266876" w:rsidP="00B559B7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>
        <w:rPr>
          <w:rFonts w:ascii="Times New Roman" w:hAnsi="Times New Roman"/>
          <w:b/>
          <w:kern w:val="1"/>
          <w:sz w:val="24"/>
          <w:szCs w:val="24"/>
        </w:rPr>
        <w:t>__________________________________________</w:t>
      </w:r>
      <w:r w:rsidR="000737D4" w:rsidRPr="00B559B7">
        <w:rPr>
          <w:rFonts w:ascii="Times New Roman" w:hAnsi="Times New Roman"/>
          <w:kern w:val="1"/>
          <w:sz w:val="24"/>
          <w:szCs w:val="24"/>
        </w:rPr>
        <w:t>_</w:t>
      </w:r>
      <w:r>
        <w:rPr>
          <w:rFonts w:ascii="Times New Roman" w:hAnsi="Times New Roman"/>
          <w:kern w:val="1"/>
          <w:sz w:val="24"/>
          <w:szCs w:val="24"/>
        </w:rPr>
        <w:t>____________</w:t>
      </w:r>
      <w:r w:rsidR="000737D4" w:rsidRPr="00B559B7">
        <w:rPr>
          <w:rFonts w:ascii="Times New Roman" w:hAnsi="Times New Roman"/>
          <w:kern w:val="1"/>
          <w:sz w:val="24"/>
          <w:szCs w:val="24"/>
        </w:rPr>
        <w:t>________________________</w:t>
      </w:r>
      <w:r>
        <w:rPr>
          <w:rFonts w:ascii="Times New Roman" w:hAnsi="Times New Roman"/>
          <w:kern w:val="1"/>
          <w:sz w:val="24"/>
          <w:szCs w:val="24"/>
        </w:rPr>
        <w:t>_____</w:t>
      </w:r>
    </w:p>
    <w:p w:rsidR="000737D4" w:rsidRPr="00B559B7" w:rsidRDefault="000737D4" w:rsidP="0026687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jc w:val="center"/>
        <w:outlineLvl w:val="2"/>
        <w:rPr>
          <w:rFonts w:ascii="Times New Roman" w:hAnsi="Times New Roman"/>
          <w:kern w:val="1"/>
          <w:sz w:val="24"/>
          <w:szCs w:val="24"/>
        </w:rPr>
      </w:pPr>
      <w:r w:rsidRPr="00B559B7">
        <w:rPr>
          <w:rFonts w:ascii="Times New Roman" w:hAnsi="Times New Roman"/>
          <w:kern w:val="1"/>
          <w:sz w:val="16"/>
          <w:szCs w:val="16"/>
        </w:rPr>
        <w:t>(</w:t>
      </w:r>
      <w:r w:rsidR="00266876">
        <w:rPr>
          <w:rFonts w:ascii="Times New Roman" w:hAnsi="Times New Roman"/>
          <w:kern w:val="1"/>
          <w:sz w:val="16"/>
          <w:szCs w:val="16"/>
        </w:rPr>
        <w:t xml:space="preserve">должность, </w:t>
      </w:r>
      <w:r w:rsidRPr="00B559B7">
        <w:rPr>
          <w:rFonts w:ascii="Times New Roman" w:hAnsi="Times New Roman"/>
          <w:kern w:val="1"/>
          <w:sz w:val="16"/>
          <w:szCs w:val="16"/>
        </w:rPr>
        <w:t>подпись</w:t>
      </w:r>
      <w:r w:rsidR="00266876">
        <w:rPr>
          <w:rFonts w:ascii="Times New Roman" w:hAnsi="Times New Roman"/>
          <w:kern w:val="1"/>
          <w:sz w:val="16"/>
          <w:szCs w:val="16"/>
        </w:rPr>
        <w:t xml:space="preserve"> и ФИО лица, подписавшего документ</w:t>
      </w:r>
      <w:r w:rsidRPr="00B559B7">
        <w:rPr>
          <w:rFonts w:ascii="Times New Roman" w:hAnsi="Times New Roman"/>
          <w:kern w:val="1"/>
          <w:sz w:val="16"/>
          <w:szCs w:val="16"/>
        </w:rPr>
        <w:t xml:space="preserve"> )</w:t>
      </w:r>
    </w:p>
    <w:p w:rsidR="000737D4" w:rsidRPr="00B559B7" w:rsidRDefault="000737D4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0"/>
          <w:szCs w:val="20"/>
        </w:rPr>
        <w:t>М.П.</w:t>
      </w:r>
    </w:p>
    <w:p w:rsidR="000737D4" w:rsidRPr="00B559B7" w:rsidRDefault="000737D4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66876" w:rsidRDefault="000737D4" w:rsidP="001B3C9C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</w:t>
      </w:r>
    </w:p>
    <w:p w:rsidR="00266876" w:rsidRDefault="00266876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266876" w:rsidRDefault="00266876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266876" w:rsidRDefault="00266876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0737D4" w:rsidRPr="00C85E14" w:rsidRDefault="000737D4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 5</w:t>
      </w:r>
    </w:p>
    <w:p w:rsidR="000737D4" w:rsidRDefault="000737D4" w:rsidP="001B3C9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8F2A45" w:rsidRDefault="000737D4" w:rsidP="001B3C9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Default="000737D4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66876" w:rsidRPr="00266876" w:rsidRDefault="00266876" w:rsidP="0026687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  <w:r w:rsidRPr="00266876"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0737D4" w:rsidRPr="008E5715" w:rsidRDefault="000737D4" w:rsidP="001B3C9C">
      <w:pPr>
        <w:ind w:firstLine="567"/>
        <w:jc w:val="right"/>
      </w:pPr>
    </w:p>
    <w:p w:rsidR="000737D4" w:rsidRPr="0026211D" w:rsidRDefault="000737D4" w:rsidP="001B3C9C">
      <w:pPr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26211D">
        <w:rPr>
          <w:rFonts w:ascii="Times New Roman" w:hAnsi="Times New Roman"/>
          <w:b/>
          <w:i/>
        </w:rPr>
        <w:t>_____________________________________</w:t>
      </w: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</w:rPr>
      </w:pPr>
      <w:r w:rsidRPr="0026211D">
        <w:rPr>
          <w:rFonts w:ascii="Times New Roman" w:hAnsi="Times New Roman"/>
          <w:b/>
          <w:i/>
        </w:rPr>
        <w:t xml:space="preserve">                                                                                       </w:t>
      </w:r>
      <w:r>
        <w:rPr>
          <w:rFonts w:ascii="Times New Roman" w:hAnsi="Times New Roman"/>
          <w:b/>
          <w:i/>
        </w:rPr>
        <w:t xml:space="preserve">                </w:t>
      </w:r>
      <w:r w:rsidRPr="0026211D">
        <w:rPr>
          <w:rFonts w:ascii="Times New Roman" w:hAnsi="Times New Roman"/>
          <w:b/>
          <w:i/>
        </w:rPr>
        <w:t xml:space="preserve"> </w:t>
      </w:r>
      <w:r w:rsidRPr="0026211D">
        <w:rPr>
          <w:rFonts w:ascii="Times New Roman" w:hAnsi="Times New Roman"/>
        </w:rPr>
        <w:t>(Ф.И.О. заявителя  в дательном падеже)</w:t>
      </w:r>
    </w:p>
    <w:p w:rsidR="000737D4" w:rsidRPr="0026211D" w:rsidRDefault="000737D4" w:rsidP="001B3C9C">
      <w:pPr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26211D">
        <w:rPr>
          <w:rFonts w:ascii="Times New Roman" w:hAnsi="Times New Roman"/>
          <w:b/>
          <w:i/>
        </w:rPr>
        <w:t>_____________________________________</w:t>
      </w:r>
    </w:p>
    <w:p w:rsidR="000737D4" w:rsidRPr="0026211D" w:rsidRDefault="000737D4" w:rsidP="001B3C9C">
      <w:pPr>
        <w:spacing w:after="0" w:line="240" w:lineRule="auto"/>
        <w:ind w:left="6381" w:firstLine="709"/>
        <w:rPr>
          <w:rFonts w:ascii="Times New Roman" w:hAnsi="Times New Roman"/>
          <w:szCs w:val="28"/>
        </w:rPr>
      </w:pPr>
      <w:r w:rsidRPr="0026211D">
        <w:rPr>
          <w:rFonts w:ascii="Times New Roman" w:hAnsi="Times New Roman"/>
          <w:szCs w:val="28"/>
        </w:rPr>
        <w:t>(адрес заявителя)</w:t>
      </w: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</w:rPr>
      </w:pPr>
    </w:p>
    <w:p w:rsidR="000737D4" w:rsidRPr="0026211D" w:rsidRDefault="000737D4" w:rsidP="001B3C9C">
      <w:pPr>
        <w:spacing w:after="0" w:line="240" w:lineRule="auto"/>
        <w:ind w:firstLine="567"/>
        <w:jc w:val="center"/>
        <w:rPr>
          <w:rFonts w:ascii="Times New Roman" w:hAnsi="Times New Roman"/>
        </w:rPr>
      </w:pPr>
    </w:p>
    <w:p w:rsidR="000737D4" w:rsidRPr="0026211D" w:rsidRDefault="000737D4" w:rsidP="001B3C9C">
      <w:pPr>
        <w:spacing w:after="0" w:line="240" w:lineRule="auto"/>
        <w:ind w:firstLine="567"/>
        <w:jc w:val="center"/>
        <w:rPr>
          <w:rFonts w:ascii="Times New Roman" w:hAnsi="Times New Roman"/>
          <w:b/>
        </w:rPr>
      </w:pPr>
    </w:p>
    <w:p w:rsidR="000737D4" w:rsidRPr="0026211D" w:rsidRDefault="000737D4" w:rsidP="001B3C9C">
      <w:pPr>
        <w:spacing w:after="0" w:line="240" w:lineRule="auto"/>
        <w:jc w:val="center"/>
        <w:rPr>
          <w:rFonts w:ascii="Times New Roman" w:hAnsi="Times New Roman"/>
        </w:rPr>
      </w:pPr>
      <w:r w:rsidRPr="0026211D">
        <w:rPr>
          <w:rFonts w:ascii="Times New Roman" w:hAnsi="Times New Roman"/>
        </w:rPr>
        <w:t>Уважаемый (ая) _________________________!</w:t>
      </w:r>
    </w:p>
    <w:p w:rsidR="000737D4" w:rsidRPr="0026211D" w:rsidRDefault="000737D4" w:rsidP="001B3C9C">
      <w:pPr>
        <w:spacing w:after="0" w:line="240" w:lineRule="auto"/>
        <w:ind w:firstLine="567"/>
        <w:jc w:val="center"/>
        <w:rPr>
          <w:rFonts w:ascii="Times New Roman" w:hAnsi="Times New Roman"/>
        </w:rPr>
      </w:pP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26211D">
        <w:rPr>
          <w:rFonts w:ascii="Times New Roman" w:hAnsi="Times New Roman"/>
        </w:rPr>
        <w:t xml:space="preserve">Местная администрация внутригородского Муниципального образования Санкт-Петербурга муниципальный округ Полюстрово, рассмотрев Ваше заявление (вх. № _____ от __.__.____), настоящим сообщает Вам: </w:t>
      </w: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  <w:iCs/>
        </w:rPr>
      </w:pPr>
      <w:r w:rsidRPr="0026211D">
        <w:rPr>
          <w:rFonts w:ascii="Times New Roman" w:hAnsi="Times New Roman"/>
          <w:iCs/>
        </w:rPr>
        <w:t>об отказе в предоставлении муниципальной услуги по причине _____________________________________________________________________________________</w:t>
      </w:r>
    </w:p>
    <w:p w:rsidR="000737D4" w:rsidRPr="0026211D" w:rsidRDefault="000737D4" w:rsidP="001B3C9C">
      <w:pPr>
        <w:spacing w:after="0" w:line="240" w:lineRule="auto"/>
        <w:jc w:val="both"/>
        <w:rPr>
          <w:rFonts w:ascii="Times New Roman" w:hAnsi="Times New Roman"/>
          <w:iCs/>
        </w:rPr>
      </w:pPr>
      <w:r w:rsidRPr="0026211D">
        <w:rPr>
          <w:rFonts w:ascii="Times New Roman" w:hAnsi="Times New Roman"/>
          <w:iCs/>
        </w:rPr>
        <w:t>_____________________________________________________________________________________</w:t>
      </w: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26211D">
        <w:rPr>
          <w:rFonts w:ascii="Times New Roman" w:hAnsi="Times New Roman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0737D4" w:rsidRPr="0026211D" w:rsidRDefault="000737D4" w:rsidP="001B3C9C">
      <w:pPr>
        <w:spacing w:after="0" w:line="240" w:lineRule="auto"/>
        <w:jc w:val="both"/>
        <w:rPr>
          <w:rFonts w:ascii="Times New Roman" w:hAnsi="Times New Roman"/>
        </w:rPr>
      </w:pPr>
    </w:p>
    <w:p w:rsidR="00266876" w:rsidRDefault="00266876" w:rsidP="0026687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266876" w:rsidRPr="00B559B7" w:rsidRDefault="00266876" w:rsidP="0026687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>
        <w:rPr>
          <w:rFonts w:ascii="Times New Roman" w:hAnsi="Times New Roman"/>
          <w:b/>
          <w:kern w:val="1"/>
          <w:sz w:val="24"/>
          <w:szCs w:val="24"/>
        </w:rPr>
        <w:t>__________________________________________</w:t>
      </w:r>
      <w:r w:rsidRPr="00B559B7">
        <w:rPr>
          <w:rFonts w:ascii="Times New Roman" w:hAnsi="Times New Roman"/>
          <w:kern w:val="1"/>
          <w:sz w:val="24"/>
          <w:szCs w:val="24"/>
        </w:rPr>
        <w:t>_</w:t>
      </w:r>
      <w:r>
        <w:rPr>
          <w:rFonts w:ascii="Times New Roman" w:hAnsi="Times New Roman"/>
          <w:kern w:val="1"/>
          <w:sz w:val="24"/>
          <w:szCs w:val="24"/>
        </w:rPr>
        <w:t>____________</w:t>
      </w:r>
      <w:r w:rsidRPr="00B559B7">
        <w:rPr>
          <w:rFonts w:ascii="Times New Roman" w:hAnsi="Times New Roman"/>
          <w:kern w:val="1"/>
          <w:sz w:val="24"/>
          <w:szCs w:val="24"/>
        </w:rPr>
        <w:t>________________________</w:t>
      </w:r>
      <w:r>
        <w:rPr>
          <w:rFonts w:ascii="Times New Roman" w:hAnsi="Times New Roman"/>
          <w:kern w:val="1"/>
          <w:sz w:val="24"/>
          <w:szCs w:val="24"/>
        </w:rPr>
        <w:t>_____</w:t>
      </w:r>
    </w:p>
    <w:p w:rsidR="00266876" w:rsidRPr="00B559B7" w:rsidRDefault="00266876" w:rsidP="0026687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jc w:val="center"/>
        <w:outlineLvl w:val="2"/>
        <w:rPr>
          <w:rFonts w:ascii="Times New Roman" w:hAnsi="Times New Roman"/>
          <w:kern w:val="1"/>
          <w:sz w:val="24"/>
          <w:szCs w:val="24"/>
        </w:rPr>
      </w:pPr>
      <w:r w:rsidRPr="00B559B7">
        <w:rPr>
          <w:rFonts w:ascii="Times New Roman" w:hAnsi="Times New Roman"/>
          <w:kern w:val="1"/>
          <w:sz w:val="16"/>
          <w:szCs w:val="16"/>
        </w:rPr>
        <w:t>(</w:t>
      </w:r>
      <w:r>
        <w:rPr>
          <w:rFonts w:ascii="Times New Roman" w:hAnsi="Times New Roman"/>
          <w:kern w:val="1"/>
          <w:sz w:val="16"/>
          <w:szCs w:val="16"/>
        </w:rPr>
        <w:t xml:space="preserve">должность, </w:t>
      </w:r>
      <w:r w:rsidRPr="00B559B7">
        <w:rPr>
          <w:rFonts w:ascii="Times New Roman" w:hAnsi="Times New Roman"/>
          <w:kern w:val="1"/>
          <w:sz w:val="16"/>
          <w:szCs w:val="16"/>
        </w:rPr>
        <w:t>подпись</w:t>
      </w:r>
      <w:r>
        <w:rPr>
          <w:rFonts w:ascii="Times New Roman" w:hAnsi="Times New Roman"/>
          <w:kern w:val="1"/>
          <w:sz w:val="16"/>
          <w:szCs w:val="16"/>
        </w:rPr>
        <w:t xml:space="preserve"> и ФИО лица, подписавшего документ</w:t>
      </w:r>
      <w:r w:rsidRPr="00B559B7">
        <w:rPr>
          <w:rFonts w:ascii="Times New Roman" w:hAnsi="Times New Roman"/>
          <w:kern w:val="1"/>
          <w:sz w:val="16"/>
          <w:szCs w:val="16"/>
        </w:rPr>
        <w:t xml:space="preserve"> )</w:t>
      </w: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Pr="0026211D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 w:rsidRPr="0026211D">
        <w:rPr>
          <w:rFonts w:ascii="Times New Roman" w:hAnsi="Times New Roman"/>
          <w:sz w:val="20"/>
          <w:szCs w:val="20"/>
        </w:rPr>
        <w:t>Исполнитель: ________________</w:t>
      </w:r>
    </w:p>
    <w:p w:rsidR="000737D4" w:rsidRPr="0026211D" w:rsidRDefault="00266876" w:rsidP="00266876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="000737D4" w:rsidRPr="0026211D">
        <w:rPr>
          <w:rFonts w:ascii="Times New Roman" w:hAnsi="Times New Roman"/>
          <w:sz w:val="20"/>
          <w:szCs w:val="20"/>
        </w:rPr>
        <w:t>(Ф.И.О.</w:t>
      </w:r>
      <w:r>
        <w:rPr>
          <w:rFonts w:ascii="Times New Roman" w:hAnsi="Times New Roman"/>
          <w:sz w:val="20"/>
          <w:szCs w:val="20"/>
        </w:rPr>
        <w:t>, тел.</w:t>
      </w:r>
      <w:r w:rsidR="000737D4" w:rsidRPr="0026211D">
        <w:rPr>
          <w:rFonts w:ascii="Times New Roman" w:hAnsi="Times New Roman"/>
          <w:sz w:val="20"/>
          <w:szCs w:val="20"/>
        </w:rPr>
        <w:t>)</w:t>
      </w:r>
    </w:p>
    <w:p w:rsidR="000737D4" w:rsidRDefault="000737D4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0737D4" w:rsidSect="00232CA5">
          <w:pgSz w:w="11905" w:h="16838" w:code="9"/>
          <w:pgMar w:top="1134" w:right="567" w:bottom="1134" w:left="1134" w:header="720" w:footer="720" w:gutter="0"/>
          <w:pgNumType w:start="23"/>
          <w:cols w:space="720"/>
          <w:docGrid w:linePitch="299"/>
        </w:sectPr>
      </w:pPr>
    </w:p>
    <w:p w:rsidR="000737D4" w:rsidRPr="00C85E14" w:rsidRDefault="000737D4" w:rsidP="001B3C9C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Приложение № 6</w:t>
      </w:r>
    </w:p>
    <w:p w:rsidR="000737D4" w:rsidRDefault="000737D4" w:rsidP="001B3C9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E6115C" w:rsidRDefault="000737D4" w:rsidP="00757ECA">
      <w:pPr>
        <w:spacing w:after="0" w:line="240" w:lineRule="auto"/>
        <w:ind w:left="1062" w:right="33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шестнадцати лет</w:t>
      </w:r>
    </w:p>
    <w:p w:rsidR="00E6115C" w:rsidRDefault="00E6115C" w:rsidP="00E6115C">
      <w:pPr>
        <w:spacing w:after="0" w:line="240" w:lineRule="auto"/>
        <w:ind w:right="33"/>
        <w:rPr>
          <w:rFonts w:ascii="Times New Roman" w:hAnsi="Times New Roman"/>
          <w:sz w:val="20"/>
          <w:szCs w:val="20"/>
        </w:rPr>
      </w:pPr>
    </w:p>
    <w:p w:rsidR="00E6115C" w:rsidRDefault="00E6115C" w:rsidP="00E6115C">
      <w:pPr>
        <w:spacing w:after="0" w:line="240" w:lineRule="auto"/>
        <w:ind w:right="33"/>
        <w:rPr>
          <w:rFonts w:ascii="Times New Roman" w:hAnsi="Times New Roman"/>
          <w:sz w:val="20"/>
          <w:szCs w:val="20"/>
        </w:rPr>
      </w:pP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E6115C" w:rsidRPr="00E6115C" w:rsidTr="00FC2F67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6115C" w:rsidRPr="00E6115C" w:rsidRDefault="00E6115C" w:rsidP="00E6115C">
            <w:pPr>
              <w:spacing w:after="0" w:line="240" w:lineRule="auto"/>
              <w:ind w:left="-356" w:right="33"/>
              <w:jc w:val="right"/>
              <w:rPr>
                <w:rFonts w:ascii="Times New Roman" w:hAnsi="Times New Roman"/>
                <w:sz w:val="20"/>
                <w:szCs w:val="20"/>
              </w:rPr>
            </w:pP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В Местную администрацию внутригородского Муниципального образования Санкт-Петербурга муниципальный округ Полюстрово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от Ф. ____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    И. ____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    О. ____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 индекс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тел. дом.______________ тел. раб. 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паспорт: серия ________№ 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кем выдан 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дата выдачи 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дата рождения заявителя_____________________</w:t>
            </w:r>
          </w:p>
        </w:tc>
      </w:tr>
    </w:tbl>
    <w:p w:rsidR="000737D4" w:rsidRDefault="000737D4" w:rsidP="00E6115C">
      <w:pPr>
        <w:spacing w:after="0" w:line="240" w:lineRule="auto"/>
        <w:ind w:right="33"/>
        <w:rPr>
          <w:rFonts w:ascii="Times New Roman" w:hAnsi="Times New Roman"/>
          <w:sz w:val="20"/>
          <w:szCs w:val="20"/>
        </w:rPr>
      </w:pPr>
      <w:r w:rsidRPr="009C6321">
        <w:rPr>
          <w:rFonts w:ascii="Times New Roman" w:hAnsi="Times New Roman"/>
          <w:sz w:val="20"/>
          <w:szCs w:val="20"/>
        </w:rPr>
        <w:br/>
      </w:r>
    </w:p>
    <w:p w:rsidR="000737D4" w:rsidRPr="0026211D" w:rsidRDefault="000737D4" w:rsidP="00757ECA">
      <w:pPr>
        <w:jc w:val="center"/>
        <w:rPr>
          <w:rFonts w:ascii="Times New Roman" w:hAnsi="Times New Roman"/>
          <w:b/>
          <w:sz w:val="24"/>
          <w:szCs w:val="24"/>
        </w:rPr>
      </w:pPr>
      <w:r w:rsidRPr="0026211D">
        <w:rPr>
          <w:rFonts w:ascii="Times New Roman" w:hAnsi="Times New Roman"/>
          <w:b/>
          <w:sz w:val="24"/>
          <w:szCs w:val="24"/>
        </w:rPr>
        <w:t>З А Я В Л Е Н И Е</w:t>
      </w:r>
    </w:p>
    <w:p w:rsidR="000737D4" w:rsidRPr="00B559B7" w:rsidRDefault="000737D4" w:rsidP="00E6115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0737D4" w:rsidRPr="00E6115C" w:rsidRDefault="00E6115C" w:rsidP="00E6115C">
      <w:pPr>
        <w:spacing w:after="0" w:line="240" w:lineRule="auto"/>
        <w:jc w:val="both"/>
        <w:rPr>
          <w:rFonts w:ascii="Times New Roman" w:hAnsi="Times New Roman"/>
          <w:sz w:val="16"/>
          <w:szCs w:val="16"/>
          <w:lang w:eastAsia="ru-RU"/>
        </w:rPr>
      </w:pPr>
      <w:r>
        <w:rPr>
          <w:rFonts w:ascii="Times New Roman" w:hAnsi="Times New Roman"/>
          <w:sz w:val="16"/>
          <w:szCs w:val="16"/>
          <w:lang w:eastAsia="ru-RU"/>
        </w:rPr>
        <w:t xml:space="preserve">                                                                                                       </w:t>
      </w:r>
      <w:r w:rsidR="000737D4" w:rsidRPr="00E6115C">
        <w:rPr>
          <w:rFonts w:ascii="Times New Roman" w:hAnsi="Times New Roman"/>
          <w:sz w:val="16"/>
          <w:szCs w:val="16"/>
          <w:lang w:eastAsia="ru-RU"/>
        </w:rPr>
        <w:t>(Ф.И.О)</w:t>
      </w:r>
    </w:p>
    <w:p w:rsidR="000737D4" w:rsidRPr="00B559B7" w:rsidRDefault="000737D4" w:rsidP="00E6115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________</w:t>
      </w:r>
      <w:r w:rsidR="00E6115C">
        <w:rPr>
          <w:rFonts w:ascii="Times New Roman" w:hAnsi="Times New Roman"/>
          <w:sz w:val="24"/>
          <w:szCs w:val="24"/>
          <w:lang w:eastAsia="ru-RU"/>
        </w:rPr>
        <w:t>_______________</w:t>
      </w:r>
      <w:r w:rsidRPr="00B559B7">
        <w:rPr>
          <w:rFonts w:ascii="Times New Roman" w:hAnsi="Times New Roman"/>
          <w:sz w:val="24"/>
          <w:szCs w:val="24"/>
          <w:lang w:eastAsia="ru-RU"/>
        </w:rPr>
        <w:t>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0737D4" w:rsidRPr="00B559B7" w:rsidRDefault="000737D4" w:rsidP="00E6115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0737D4" w:rsidRPr="00B559B7" w:rsidTr="00B559B7">
        <w:trPr>
          <w:trHeight w:val="739"/>
        </w:trPr>
        <w:tc>
          <w:tcPr>
            <w:tcW w:w="4671" w:type="dxa"/>
          </w:tcPr>
          <w:p w:rsidR="000737D4" w:rsidRPr="00B559B7" w:rsidRDefault="000737D4" w:rsidP="00B559B7">
            <w:pPr>
              <w:spacing w:after="0" w:line="240" w:lineRule="auto"/>
              <w:ind w:left="15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0737D4" w:rsidRPr="00B559B7" w:rsidRDefault="000737D4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0737D4" w:rsidRPr="00B559B7" w:rsidRDefault="000737D4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Верно: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_________________</w:t>
      </w:r>
    </w:p>
    <w:p w:rsidR="000737D4" w:rsidRPr="00B559B7" w:rsidRDefault="000737D4" w:rsidP="00B559B7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E6115C" w:rsidRDefault="000737D4" w:rsidP="00E6115C">
      <w:pPr>
        <w:autoSpaceDE w:val="0"/>
        <w:autoSpaceDN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Pr="00657CB6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E6115C" w:rsidRPr="00E6115C">
        <w:rPr>
          <w:rFonts w:ascii="Times New Roman" w:hAnsi="Times New Roman"/>
          <w:sz w:val="24"/>
          <w:szCs w:val="24"/>
        </w:rPr>
        <w:t>внутригородского Муниципального образования Санкт-</w:t>
      </w:r>
      <w:r w:rsidR="00E6115C">
        <w:rPr>
          <w:rFonts w:ascii="Times New Roman" w:hAnsi="Times New Roman"/>
          <w:sz w:val="24"/>
          <w:szCs w:val="24"/>
        </w:rPr>
        <w:t xml:space="preserve">            </w:t>
      </w:r>
    </w:p>
    <w:p w:rsidR="000737D4" w:rsidRPr="00B559B7" w:rsidRDefault="00E6115C" w:rsidP="00E6115C">
      <w:pPr>
        <w:autoSpaceDE w:val="0"/>
        <w:autoSpaceDN w:val="0"/>
        <w:spacing w:after="0" w:line="240" w:lineRule="auto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</w:t>
      </w:r>
      <w:r w:rsidRPr="00B559B7">
        <w:rPr>
          <w:rFonts w:ascii="Courier New" w:hAnsi="Courier New" w:cs="Courier New"/>
          <w:sz w:val="18"/>
          <w:szCs w:val="18"/>
        </w:rPr>
        <w:t>└─┘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E6115C">
        <w:rPr>
          <w:rFonts w:ascii="Times New Roman" w:hAnsi="Times New Roman"/>
          <w:sz w:val="24"/>
          <w:szCs w:val="24"/>
        </w:rPr>
        <w:t>Петербурга муниципальный округ Полюстрово</w:t>
      </w:r>
    </w:p>
    <w:p w:rsidR="000737D4" w:rsidRPr="00B559B7" w:rsidRDefault="000737D4" w:rsidP="00E6115C">
      <w:pPr>
        <w:autoSpaceDE w:val="0"/>
        <w:autoSpaceDN w:val="0"/>
        <w:spacing w:after="0" w:line="240" w:lineRule="auto"/>
        <w:jc w:val="both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___________________________________________ ___________________</w:t>
      </w:r>
      <w:r w:rsidR="009734B6">
        <w:rPr>
          <w:rFonts w:ascii="Times New Roman" w:hAnsi="Times New Roman"/>
          <w:sz w:val="24"/>
          <w:szCs w:val="24"/>
        </w:rPr>
        <w:t>____________</w:t>
      </w:r>
    </w:p>
    <w:p w:rsidR="000737D4" w:rsidRDefault="000737D4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sectPr w:rsidR="000737D4" w:rsidSect="00757ECA">
      <w:pgSz w:w="11905" w:h="16838" w:code="9"/>
      <w:pgMar w:top="1134" w:right="567" w:bottom="719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08C3" w:rsidRDefault="001D08C3" w:rsidP="002C40D3">
      <w:pPr>
        <w:spacing w:after="0" w:line="240" w:lineRule="auto"/>
      </w:pPr>
      <w:r>
        <w:separator/>
      </w:r>
    </w:p>
  </w:endnote>
  <w:endnote w:type="continuationSeparator" w:id="0">
    <w:p w:rsidR="001D08C3" w:rsidRDefault="001D08C3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ndale Sans UI">
    <w:altName w:val="Times New Roman"/>
    <w:charset w:val="00"/>
    <w:family w:val="auto"/>
    <w:pitch w:val="variable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08C3" w:rsidRDefault="001D08C3" w:rsidP="002C40D3">
      <w:pPr>
        <w:spacing w:after="0" w:line="240" w:lineRule="auto"/>
      </w:pPr>
      <w:r>
        <w:separator/>
      </w:r>
    </w:p>
  </w:footnote>
  <w:footnote w:type="continuationSeparator" w:id="0">
    <w:p w:rsidR="001D08C3" w:rsidRDefault="001D08C3" w:rsidP="002C40D3">
      <w:pPr>
        <w:spacing w:after="0" w:line="240" w:lineRule="auto"/>
      </w:pPr>
      <w:r>
        <w:continuationSeparator/>
      </w:r>
    </w:p>
  </w:footnote>
  <w:footnote w:id="1">
    <w:p w:rsidR="00FC2F67" w:rsidRDefault="00FC2F6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FC2F67" w:rsidRPr="00BC583A" w:rsidRDefault="00FC2F6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FC2F67" w:rsidRPr="00BC583A" w:rsidRDefault="00FC2F6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FC2F67" w:rsidRPr="00BC583A" w:rsidRDefault="00FC2F6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FC2F67" w:rsidRPr="00BC583A" w:rsidRDefault="00FC2F6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FC2F67" w:rsidRDefault="00FC2F67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FC2F67" w:rsidRPr="00597AED" w:rsidRDefault="00FC2F67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FC2F67" w:rsidRPr="00597AED" w:rsidRDefault="00FC2F67" w:rsidP="008E355C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597AED">
        <w:rPr>
          <w:rFonts w:ascii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FC2F67" w:rsidRPr="00B31B93" w:rsidRDefault="00FC2F67" w:rsidP="008E355C">
      <w:pPr>
        <w:pStyle w:val="a5"/>
        <w:ind w:firstLine="567"/>
        <w:jc w:val="both"/>
        <w:rPr>
          <w:sz w:val="18"/>
          <w:szCs w:val="18"/>
          <w:lang w:eastAsia="en-US"/>
        </w:rPr>
      </w:pPr>
      <w:r w:rsidRPr="00B31B93">
        <w:rPr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FC2F67" w:rsidRPr="00B31B93" w:rsidRDefault="00FC2F67" w:rsidP="008E355C">
      <w:pPr>
        <w:pStyle w:val="a5"/>
        <w:ind w:firstLine="567"/>
        <w:jc w:val="both"/>
        <w:rPr>
          <w:sz w:val="18"/>
          <w:szCs w:val="18"/>
          <w:lang w:eastAsia="en-US"/>
        </w:rPr>
      </w:pPr>
      <w:r w:rsidRPr="00B31B93">
        <w:rPr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FC2F67" w:rsidRDefault="00FC2F67" w:rsidP="008E355C">
      <w:pPr>
        <w:pStyle w:val="a5"/>
        <w:ind w:firstLine="567"/>
        <w:jc w:val="both"/>
      </w:pPr>
      <w:r w:rsidRPr="00B31B93">
        <w:rPr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FC2F67" w:rsidRPr="005A5768" w:rsidRDefault="00FC2F67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FC2F67" w:rsidRPr="005A5768" w:rsidRDefault="00FC2F67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FC2F67" w:rsidRDefault="00FC2F67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F67" w:rsidRDefault="00FC2F67" w:rsidP="00310E34">
    <w:pPr>
      <w:pStyle w:val="ac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FC2F67" w:rsidRDefault="00FC2F67" w:rsidP="0034362D">
    <w:pPr>
      <w:pStyle w:val="ac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F67" w:rsidRDefault="00FC2F67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 w:rsidR="00BF417D">
      <w:rPr>
        <w:noProof/>
      </w:rPr>
      <w:t>21</w:t>
    </w:r>
    <w:r>
      <w:fldChar w:fldCharType="end"/>
    </w:r>
  </w:p>
  <w:p w:rsidR="00FC2F67" w:rsidRDefault="00FC2F67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F67" w:rsidRDefault="00FC2F67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 w:rsidR="00BF417D">
      <w:rPr>
        <w:noProof/>
      </w:rPr>
      <w:t>1</w:t>
    </w:r>
    <w:r>
      <w:fldChar w:fldCharType="end"/>
    </w:r>
  </w:p>
  <w:p w:rsidR="00FC2F67" w:rsidRDefault="00FC2F67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F67" w:rsidRDefault="00FC2F67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 w:rsidR="00BF417D">
      <w:rPr>
        <w:noProof/>
      </w:rPr>
      <w:t>32</w:t>
    </w:r>
    <w:r>
      <w:fldChar w:fldCharType="end"/>
    </w:r>
  </w:p>
  <w:p w:rsidR="00FC2F67" w:rsidRDefault="00FC2F6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01047A"/>
    <w:multiLevelType w:val="hybridMultilevel"/>
    <w:tmpl w:val="542C6ED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cs="Times New Roman"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cs="Times New Roman"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cs="Times New Roman" w:hint="default"/>
      </w:rPr>
    </w:lvl>
  </w:abstractNum>
  <w:abstractNum w:abstractNumId="10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1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3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4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cs="Times New Roman" w:hint="default"/>
      </w:rPr>
    </w:lvl>
  </w:abstractNum>
  <w:abstractNum w:abstractNumId="15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6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5"/>
  </w:num>
  <w:num w:numId="2">
    <w:abstractNumId w:val="13"/>
  </w:num>
  <w:num w:numId="3">
    <w:abstractNumId w:val="8"/>
  </w:num>
  <w:num w:numId="4">
    <w:abstractNumId w:val="4"/>
  </w:num>
  <w:num w:numId="5">
    <w:abstractNumId w:val="11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7"/>
  </w:num>
  <w:num w:numId="20">
    <w:abstractNumId w:val="23"/>
  </w:num>
  <w:num w:numId="21">
    <w:abstractNumId w:val="16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2"/>
  </w:num>
  <w:num w:numId="28">
    <w:abstractNumId w:val="32"/>
  </w:num>
  <w:num w:numId="29">
    <w:abstractNumId w:val="26"/>
  </w:num>
  <w:num w:numId="30">
    <w:abstractNumId w:val="6"/>
  </w:num>
  <w:num w:numId="31">
    <w:abstractNumId w:val="35"/>
  </w:num>
  <w:num w:numId="32">
    <w:abstractNumId w:val="19"/>
  </w:num>
  <w:num w:numId="33">
    <w:abstractNumId w:val="17"/>
  </w:num>
  <w:num w:numId="34">
    <w:abstractNumId w:val="10"/>
  </w:num>
  <w:num w:numId="35">
    <w:abstractNumId w:val="14"/>
  </w:num>
  <w:num w:numId="36">
    <w:abstractNumId w:val="9"/>
  </w:num>
  <w:num w:numId="3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34766"/>
    <w:rsid w:val="00003ED0"/>
    <w:rsid w:val="00012AB6"/>
    <w:rsid w:val="00014EA9"/>
    <w:rsid w:val="00026C79"/>
    <w:rsid w:val="0003119B"/>
    <w:rsid w:val="0004096F"/>
    <w:rsid w:val="00042EBD"/>
    <w:rsid w:val="00064994"/>
    <w:rsid w:val="000659AB"/>
    <w:rsid w:val="00066AA3"/>
    <w:rsid w:val="000705DF"/>
    <w:rsid w:val="00071280"/>
    <w:rsid w:val="000737D4"/>
    <w:rsid w:val="00073AC8"/>
    <w:rsid w:val="000844EE"/>
    <w:rsid w:val="000954E5"/>
    <w:rsid w:val="000A112A"/>
    <w:rsid w:val="000A3A2D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2719C"/>
    <w:rsid w:val="00130C13"/>
    <w:rsid w:val="00136BE4"/>
    <w:rsid w:val="001432CB"/>
    <w:rsid w:val="001613BE"/>
    <w:rsid w:val="001636F0"/>
    <w:rsid w:val="0016597F"/>
    <w:rsid w:val="001671BC"/>
    <w:rsid w:val="00170195"/>
    <w:rsid w:val="001853E9"/>
    <w:rsid w:val="00187089"/>
    <w:rsid w:val="001876D1"/>
    <w:rsid w:val="00193067"/>
    <w:rsid w:val="001A08CA"/>
    <w:rsid w:val="001A707A"/>
    <w:rsid w:val="001A7BF4"/>
    <w:rsid w:val="001B1B84"/>
    <w:rsid w:val="001B3C9C"/>
    <w:rsid w:val="001C0714"/>
    <w:rsid w:val="001C2DCF"/>
    <w:rsid w:val="001C471D"/>
    <w:rsid w:val="001D08C3"/>
    <w:rsid w:val="001F06E5"/>
    <w:rsid w:val="001F39CB"/>
    <w:rsid w:val="00200EDE"/>
    <w:rsid w:val="0020576F"/>
    <w:rsid w:val="00206940"/>
    <w:rsid w:val="002130ED"/>
    <w:rsid w:val="00217923"/>
    <w:rsid w:val="00221ADA"/>
    <w:rsid w:val="00232CA5"/>
    <w:rsid w:val="0024070F"/>
    <w:rsid w:val="00243F8B"/>
    <w:rsid w:val="0024476B"/>
    <w:rsid w:val="00244FC9"/>
    <w:rsid w:val="00260C81"/>
    <w:rsid w:val="0026211D"/>
    <w:rsid w:val="00266876"/>
    <w:rsid w:val="00267B86"/>
    <w:rsid w:val="00271784"/>
    <w:rsid w:val="00274D89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0E34"/>
    <w:rsid w:val="00313A9A"/>
    <w:rsid w:val="00314EF1"/>
    <w:rsid w:val="00316386"/>
    <w:rsid w:val="00317217"/>
    <w:rsid w:val="00320C99"/>
    <w:rsid w:val="00323E40"/>
    <w:rsid w:val="0032733E"/>
    <w:rsid w:val="00331C62"/>
    <w:rsid w:val="00334C6B"/>
    <w:rsid w:val="0034362D"/>
    <w:rsid w:val="0034537F"/>
    <w:rsid w:val="003500A0"/>
    <w:rsid w:val="0035049A"/>
    <w:rsid w:val="00355990"/>
    <w:rsid w:val="00355E7B"/>
    <w:rsid w:val="003655AD"/>
    <w:rsid w:val="0038434A"/>
    <w:rsid w:val="00391D97"/>
    <w:rsid w:val="003971D2"/>
    <w:rsid w:val="003A10D2"/>
    <w:rsid w:val="003A3149"/>
    <w:rsid w:val="003A7528"/>
    <w:rsid w:val="003C1B5E"/>
    <w:rsid w:val="003C5AF0"/>
    <w:rsid w:val="003C5BF3"/>
    <w:rsid w:val="003D17BF"/>
    <w:rsid w:val="003D2E4B"/>
    <w:rsid w:val="003D6109"/>
    <w:rsid w:val="003E0E96"/>
    <w:rsid w:val="003E4115"/>
    <w:rsid w:val="003E6504"/>
    <w:rsid w:val="003F3FDD"/>
    <w:rsid w:val="003F4320"/>
    <w:rsid w:val="004004C8"/>
    <w:rsid w:val="004052D6"/>
    <w:rsid w:val="004127C4"/>
    <w:rsid w:val="00432318"/>
    <w:rsid w:val="00436A82"/>
    <w:rsid w:val="00451126"/>
    <w:rsid w:val="00466FD0"/>
    <w:rsid w:val="0047631D"/>
    <w:rsid w:val="004832A2"/>
    <w:rsid w:val="00484BC6"/>
    <w:rsid w:val="0048794B"/>
    <w:rsid w:val="00495F98"/>
    <w:rsid w:val="00497B6B"/>
    <w:rsid w:val="004B627A"/>
    <w:rsid w:val="004B6DAB"/>
    <w:rsid w:val="004B7B75"/>
    <w:rsid w:val="004F7551"/>
    <w:rsid w:val="00501CB8"/>
    <w:rsid w:val="00507C37"/>
    <w:rsid w:val="0051496A"/>
    <w:rsid w:val="00515E0A"/>
    <w:rsid w:val="0051635F"/>
    <w:rsid w:val="00517A38"/>
    <w:rsid w:val="00524AF4"/>
    <w:rsid w:val="00526C41"/>
    <w:rsid w:val="00526F80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0FDD"/>
    <w:rsid w:val="005A5768"/>
    <w:rsid w:val="005A5913"/>
    <w:rsid w:val="005B1789"/>
    <w:rsid w:val="005D4016"/>
    <w:rsid w:val="005E00E0"/>
    <w:rsid w:val="005E701B"/>
    <w:rsid w:val="005F10EF"/>
    <w:rsid w:val="00601E7C"/>
    <w:rsid w:val="0060614A"/>
    <w:rsid w:val="0061341E"/>
    <w:rsid w:val="0063450A"/>
    <w:rsid w:val="00634766"/>
    <w:rsid w:val="006371A8"/>
    <w:rsid w:val="00640EA3"/>
    <w:rsid w:val="00657CB6"/>
    <w:rsid w:val="00662F6B"/>
    <w:rsid w:val="00672E2B"/>
    <w:rsid w:val="006779E9"/>
    <w:rsid w:val="00685532"/>
    <w:rsid w:val="006878D9"/>
    <w:rsid w:val="00693928"/>
    <w:rsid w:val="00694FDB"/>
    <w:rsid w:val="006A203D"/>
    <w:rsid w:val="006C36BE"/>
    <w:rsid w:val="006C3D6B"/>
    <w:rsid w:val="006C694C"/>
    <w:rsid w:val="006D0E1F"/>
    <w:rsid w:val="006D5137"/>
    <w:rsid w:val="006D78A4"/>
    <w:rsid w:val="006E1C74"/>
    <w:rsid w:val="006E2D09"/>
    <w:rsid w:val="0070140E"/>
    <w:rsid w:val="00713580"/>
    <w:rsid w:val="00715E94"/>
    <w:rsid w:val="007378D8"/>
    <w:rsid w:val="007406E2"/>
    <w:rsid w:val="00744D6A"/>
    <w:rsid w:val="00747DC8"/>
    <w:rsid w:val="0075473B"/>
    <w:rsid w:val="00757ECA"/>
    <w:rsid w:val="00762BD3"/>
    <w:rsid w:val="00763382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33C7"/>
    <w:rsid w:val="00805572"/>
    <w:rsid w:val="008058D0"/>
    <w:rsid w:val="00820B6F"/>
    <w:rsid w:val="0082154E"/>
    <w:rsid w:val="00827890"/>
    <w:rsid w:val="00830259"/>
    <w:rsid w:val="008337E4"/>
    <w:rsid w:val="00834ADA"/>
    <w:rsid w:val="0083720D"/>
    <w:rsid w:val="008377C9"/>
    <w:rsid w:val="00842850"/>
    <w:rsid w:val="00846AEF"/>
    <w:rsid w:val="008565E4"/>
    <w:rsid w:val="00857E04"/>
    <w:rsid w:val="008673A7"/>
    <w:rsid w:val="0087090F"/>
    <w:rsid w:val="00873C03"/>
    <w:rsid w:val="00880B66"/>
    <w:rsid w:val="00895CCE"/>
    <w:rsid w:val="008B00B2"/>
    <w:rsid w:val="008B3D90"/>
    <w:rsid w:val="008B4DC8"/>
    <w:rsid w:val="008B6561"/>
    <w:rsid w:val="008C6326"/>
    <w:rsid w:val="008D1E63"/>
    <w:rsid w:val="008D2BD4"/>
    <w:rsid w:val="008D6138"/>
    <w:rsid w:val="008D65D1"/>
    <w:rsid w:val="008E25BA"/>
    <w:rsid w:val="008E355C"/>
    <w:rsid w:val="008E3FD4"/>
    <w:rsid w:val="008E444B"/>
    <w:rsid w:val="008E5715"/>
    <w:rsid w:val="008E6463"/>
    <w:rsid w:val="008E70AD"/>
    <w:rsid w:val="008F10BF"/>
    <w:rsid w:val="008F2A45"/>
    <w:rsid w:val="00902805"/>
    <w:rsid w:val="00902DC6"/>
    <w:rsid w:val="009040EA"/>
    <w:rsid w:val="0092421A"/>
    <w:rsid w:val="0093025E"/>
    <w:rsid w:val="00930D50"/>
    <w:rsid w:val="00932B0A"/>
    <w:rsid w:val="00937D3A"/>
    <w:rsid w:val="00945969"/>
    <w:rsid w:val="0095542E"/>
    <w:rsid w:val="00964006"/>
    <w:rsid w:val="00965649"/>
    <w:rsid w:val="00972935"/>
    <w:rsid w:val="009734B6"/>
    <w:rsid w:val="00974E90"/>
    <w:rsid w:val="00981175"/>
    <w:rsid w:val="00981BB7"/>
    <w:rsid w:val="00984CF0"/>
    <w:rsid w:val="00995745"/>
    <w:rsid w:val="00995CD9"/>
    <w:rsid w:val="009A29D7"/>
    <w:rsid w:val="009B120E"/>
    <w:rsid w:val="009B5D43"/>
    <w:rsid w:val="009B5DCE"/>
    <w:rsid w:val="009C4D98"/>
    <w:rsid w:val="009C6321"/>
    <w:rsid w:val="009D3D97"/>
    <w:rsid w:val="009D4836"/>
    <w:rsid w:val="009D79F5"/>
    <w:rsid w:val="009E7863"/>
    <w:rsid w:val="00A03737"/>
    <w:rsid w:val="00A03F7A"/>
    <w:rsid w:val="00A261E8"/>
    <w:rsid w:val="00A34D08"/>
    <w:rsid w:val="00A42D3E"/>
    <w:rsid w:val="00A52D00"/>
    <w:rsid w:val="00A776AF"/>
    <w:rsid w:val="00A816B0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D69D7"/>
    <w:rsid w:val="00AE219B"/>
    <w:rsid w:val="00AF15AD"/>
    <w:rsid w:val="00AF2299"/>
    <w:rsid w:val="00AF5D9F"/>
    <w:rsid w:val="00AF5ED1"/>
    <w:rsid w:val="00B027D0"/>
    <w:rsid w:val="00B02AA9"/>
    <w:rsid w:val="00B02C88"/>
    <w:rsid w:val="00B2249B"/>
    <w:rsid w:val="00B25052"/>
    <w:rsid w:val="00B31B93"/>
    <w:rsid w:val="00B332BC"/>
    <w:rsid w:val="00B35112"/>
    <w:rsid w:val="00B42BD1"/>
    <w:rsid w:val="00B43EBB"/>
    <w:rsid w:val="00B46B24"/>
    <w:rsid w:val="00B559B7"/>
    <w:rsid w:val="00B56ADC"/>
    <w:rsid w:val="00B6147D"/>
    <w:rsid w:val="00B67954"/>
    <w:rsid w:val="00B903E5"/>
    <w:rsid w:val="00BA6D89"/>
    <w:rsid w:val="00BC26FF"/>
    <w:rsid w:val="00BC3202"/>
    <w:rsid w:val="00BC36EF"/>
    <w:rsid w:val="00BC583A"/>
    <w:rsid w:val="00BE6A84"/>
    <w:rsid w:val="00BE79B5"/>
    <w:rsid w:val="00BE7E93"/>
    <w:rsid w:val="00BF0D21"/>
    <w:rsid w:val="00BF3958"/>
    <w:rsid w:val="00BF417D"/>
    <w:rsid w:val="00C06549"/>
    <w:rsid w:val="00C07CB4"/>
    <w:rsid w:val="00C10833"/>
    <w:rsid w:val="00C23490"/>
    <w:rsid w:val="00C273AF"/>
    <w:rsid w:val="00C279B2"/>
    <w:rsid w:val="00C3046E"/>
    <w:rsid w:val="00C31F6B"/>
    <w:rsid w:val="00C42429"/>
    <w:rsid w:val="00C424B7"/>
    <w:rsid w:val="00C50826"/>
    <w:rsid w:val="00C72CA8"/>
    <w:rsid w:val="00C73340"/>
    <w:rsid w:val="00C74DEB"/>
    <w:rsid w:val="00C7704D"/>
    <w:rsid w:val="00C84B47"/>
    <w:rsid w:val="00C84C17"/>
    <w:rsid w:val="00C85E14"/>
    <w:rsid w:val="00C90162"/>
    <w:rsid w:val="00C91742"/>
    <w:rsid w:val="00C94DDA"/>
    <w:rsid w:val="00C969D2"/>
    <w:rsid w:val="00CA315B"/>
    <w:rsid w:val="00CB1AA0"/>
    <w:rsid w:val="00CC07A8"/>
    <w:rsid w:val="00CD01D0"/>
    <w:rsid w:val="00CF2355"/>
    <w:rsid w:val="00CF2EF0"/>
    <w:rsid w:val="00D00B8F"/>
    <w:rsid w:val="00D014E8"/>
    <w:rsid w:val="00D24F6D"/>
    <w:rsid w:val="00D271AA"/>
    <w:rsid w:val="00D34DA2"/>
    <w:rsid w:val="00D34DFA"/>
    <w:rsid w:val="00D3605C"/>
    <w:rsid w:val="00D43AA3"/>
    <w:rsid w:val="00D44E42"/>
    <w:rsid w:val="00D55303"/>
    <w:rsid w:val="00D600AD"/>
    <w:rsid w:val="00D629EB"/>
    <w:rsid w:val="00D63E5E"/>
    <w:rsid w:val="00D706E6"/>
    <w:rsid w:val="00D81769"/>
    <w:rsid w:val="00D85600"/>
    <w:rsid w:val="00D90DF5"/>
    <w:rsid w:val="00DA13C1"/>
    <w:rsid w:val="00DA5777"/>
    <w:rsid w:val="00DA70ED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2197"/>
    <w:rsid w:val="00E13405"/>
    <w:rsid w:val="00E139F9"/>
    <w:rsid w:val="00E20CF6"/>
    <w:rsid w:val="00E3583D"/>
    <w:rsid w:val="00E45647"/>
    <w:rsid w:val="00E47865"/>
    <w:rsid w:val="00E51AA1"/>
    <w:rsid w:val="00E544CC"/>
    <w:rsid w:val="00E57347"/>
    <w:rsid w:val="00E6115C"/>
    <w:rsid w:val="00E64D7D"/>
    <w:rsid w:val="00E701E7"/>
    <w:rsid w:val="00E70C2F"/>
    <w:rsid w:val="00E7217B"/>
    <w:rsid w:val="00E77DC3"/>
    <w:rsid w:val="00E87387"/>
    <w:rsid w:val="00E92E75"/>
    <w:rsid w:val="00EB4615"/>
    <w:rsid w:val="00ED3B34"/>
    <w:rsid w:val="00EE1F6A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2F67"/>
    <w:rsid w:val="00FC6706"/>
    <w:rsid w:val="00FD08ED"/>
    <w:rsid w:val="00FD65EB"/>
    <w:rsid w:val="00FD6C4E"/>
    <w:rsid w:val="00FE1CAF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  <w:sz w:val="22"/>
      <w:szCs w:val="22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sz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link w:val="af"/>
    <w:uiPriority w:val="99"/>
    <w:semiHidden/>
    <w:locked/>
    <w:rsid w:val="00355E7B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b/>
      <w:sz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link w:val="af1"/>
    <w:uiPriority w:val="99"/>
    <w:semiHidden/>
    <w:locked/>
    <w:rsid w:val="00355E7B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/>
      <w:sz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link w:val="af3"/>
    <w:uiPriority w:val="99"/>
    <w:semiHidden/>
    <w:locked/>
    <w:rsid w:val="00355E7B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link w:val="afc"/>
    <w:uiPriority w:val="99"/>
    <w:semiHidden/>
    <w:locked/>
    <w:rsid w:val="00FA2837"/>
    <w:rPr>
      <w:rFonts w:cs="Times New Roman"/>
      <w:sz w:val="20"/>
      <w:szCs w:val="20"/>
      <w:lang w:eastAsia="en-US"/>
    </w:rPr>
  </w:style>
  <w:style w:type="character" w:styleId="afe">
    <w:name w:val="endnote reference"/>
    <w:uiPriority w:val="99"/>
    <w:semiHidden/>
    <w:locked/>
    <w:rsid w:val="00FA2837"/>
    <w:rPr>
      <w:rFonts w:cs="Times New Roman"/>
      <w:vertAlign w:val="superscript"/>
    </w:rPr>
  </w:style>
  <w:style w:type="paragraph" w:customStyle="1" w:styleId="ConsTitle">
    <w:name w:val="ConsTitle"/>
    <w:uiPriority w:val="99"/>
    <w:rsid w:val="0034362D"/>
    <w:pPr>
      <w:widowControl w:val="0"/>
      <w:suppressAutoHyphens/>
      <w:autoSpaceDE w:val="0"/>
      <w:ind w:right="19772"/>
    </w:pPr>
    <w:rPr>
      <w:rFonts w:ascii="Arial" w:eastAsia="Times New Roman" w:hAnsi="Arial"/>
      <w:b/>
      <w:kern w:val="1"/>
      <w:sz w:val="16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601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7</TotalTime>
  <Pages>33</Pages>
  <Words>10827</Words>
  <Characters>61715</Characters>
  <Application>Microsoft Office Word</Application>
  <DocSecurity>0</DocSecurity>
  <Lines>514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dc:description/>
  <cp:lastModifiedBy>1</cp:lastModifiedBy>
  <cp:revision>36</cp:revision>
  <cp:lastPrinted>2014-03-25T09:01:00Z</cp:lastPrinted>
  <dcterms:created xsi:type="dcterms:W3CDTF">2013-11-28T13:26:00Z</dcterms:created>
  <dcterms:modified xsi:type="dcterms:W3CDTF">2016-02-05T13:54:00Z</dcterms:modified>
</cp:coreProperties>
</file>